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F4157F" w14:textId="1F97814B" w:rsidR="00905A4E" w:rsidRDefault="00905A4E" w:rsidP="005C447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1доп</w:t>
      </w:r>
    </w:p>
    <w:p w14:paraId="1247DD29" w14:textId="659BC188" w:rsidR="00905A4E" w:rsidRDefault="00905A4E" w:rsidP="005C447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3 занятия</w:t>
      </w:r>
    </w:p>
    <w:p w14:paraId="235C7312" w14:textId="4B1B2C8C" w:rsidR="00905A4E" w:rsidRDefault="0085237B" w:rsidP="0085237B">
      <w:pPr>
        <w:rPr>
          <w:b/>
          <w:sz w:val="32"/>
          <w:szCs w:val="32"/>
        </w:rPr>
      </w:pPr>
      <w:r>
        <w:rPr>
          <w:b/>
          <w:sz w:val="32"/>
          <w:szCs w:val="32"/>
        </w:rPr>
        <w:t>2лаба вопросы</w:t>
      </w:r>
      <w:r w:rsidR="007C2827">
        <w:rPr>
          <w:b/>
          <w:sz w:val="32"/>
          <w:szCs w:val="32"/>
        </w:rPr>
        <w:t>:</w:t>
      </w:r>
    </w:p>
    <w:p w14:paraId="6C88DB43" w14:textId="0A36B51C" w:rsidR="007C2827" w:rsidRDefault="007C2827" w:rsidP="0085237B">
      <w:pPr>
        <w:rPr>
          <w:bCs/>
          <w:sz w:val="32"/>
          <w:szCs w:val="32"/>
        </w:rPr>
      </w:pPr>
      <w:r w:rsidRPr="007C2827">
        <w:rPr>
          <w:bCs/>
          <w:sz w:val="32"/>
          <w:szCs w:val="32"/>
        </w:rPr>
        <w:t>В чём состоит задача,</w:t>
      </w:r>
      <w:r w:rsidR="008D20CD">
        <w:rPr>
          <w:bCs/>
          <w:sz w:val="32"/>
          <w:szCs w:val="32"/>
        </w:rPr>
        <w:t xml:space="preserve"> </w:t>
      </w:r>
      <w:proofErr w:type="spellStart"/>
      <w:r w:rsidRPr="007C2827">
        <w:rPr>
          <w:bCs/>
          <w:sz w:val="32"/>
          <w:szCs w:val="32"/>
        </w:rPr>
        <w:t>каличество</w:t>
      </w:r>
      <w:proofErr w:type="spellEnd"/>
      <w:r w:rsidRPr="007C2827">
        <w:rPr>
          <w:bCs/>
          <w:sz w:val="32"/>
          <w:szCs w:val="32"/>
        </w:rPr>
        <w:t xml:space="preserve"> размещений с повторениями</w:t>
      </w:r>
    </w:p>
    <w:p w14:paraId="4CFE5BC7" w14:textId="79609B67" w:rsidR="002A29F4" w:rsidRDefault="002A29F4" w:rsidP="0085237B">
      <w:pPr>
        <w:rPr>
          <w:bCs/>
          <w:sz w:val="32"/>
          <w:szCs w:val="32"/>
        </w:rPr>
      </w:pPr>
      <w:r>
        <w:rPr>
          <w:bCs/>
          <w:sz w:val="32"/>
          <w:szCs w:val="32"/>
        </w:rPr>
        <w:t>Все мн</w:t>
      </w:r>
      <w:r w:rsidR="008D20CD">
        <w:rPr>
          <w:bCs/>
          <w:sz w:val="32"/>
          <w:szCs w:val="32"/>
        </w:rPr>
        <w:t>о</w:t>
      </w:r>
      <w:r>
        <w:rPr>
          <w:bCs/>
          <w:sz w:val="32"/>
          <w:szCs w:val="32"/>
        </w:rPr>
        <w:t>жества до исходного,</w:t>
      </w:r>
    </w:p>
    <w:p w14:paraId="4C399024" w14:textId="628474A5" w:rsidR="002A29F4" w:rsidRDefault="009962F2" w:rsidP="0085237B">
      <w:pPr>
        <w:rPr>
          <w:bCs/>
          <w:sz w:val="32"/>
          <w:szCs w:val="32"/>
        </w:rPr>
      </w:pPr>
      <w:r>
        <w:rPr>
          <w:bCs/>
          <w:sz w:val="32"/>
          <w:szCs w:val="32"/>
        </w:rPr>
        <w:t xml:space="preserve">Алгоритм </w:t>
      </w:r>
    </w:p>
    <w:p w14:paraId="0E7BC3EC" w14:textId="6FCE9BDB" w:rsidR="0016388E" w:rsidRPr="007C2827" w:rsidRDefault="0016388E" w:rsidP="0085237B">
      <w:pPr>
        <w:rPr>
          <w:bCs/>
          <w:sz w:val="32"/>
          <w:szCs w:val="32"/>
        </w:rPr>
      </w:pPr>
      <w:r>
        <w:rPr>
          <w:bCs/>
          <w:sz w:val="32"/>
          <w:szCs w:val="32"/>
        </w:rPr>
        <w:t>Как плохо и неудобно что много параметров,</w:t>
      </w:r>
      <w:r w:rsidR="008D20CD">
        <w:rPr>
          <w:bCs/>
          <w:sz w:val="32"/>
          <w:szCs w:val="32"/>
        </w:rPr>
        <w:t xml:space="preserve"> </w:t>
      </w:r>
      <w:r>
        <w:rPr>
          <w:bCs/>
          <w:sz w:val="32"/>
          <w:szCs w:val="32"/>
        </w:rPr>
        <w:t>долго.</w:t>
      </w:r>
    </w:p>
    <w:p w14:paraId="498901D0" w14:textId="2A2B462F" w:rsidR="007C2827" w:rsidRDefault="007C2827" w:rsidP="0085237B">
      <w:pPr>
        <w:rPr>
          <w:b/>
          <w:sz w:val="32"/>
          <w:szCs w:val="32"/>
        </w:rPr>
      </w:pPr>
      <w:r>
        <w:rPr>
          <w:b/>
          <w:sz w:val="32"/>
          <w:szCs w:val="32"/>
        </w:rPr>
        <w:t>3лаба</w:t>
      </w:r>
    </w:p>
    <w:p w14:paraId="593033F7" w14:textId="7F464E46" w:rsidR="007C2827" w:rsidRPr="007C2827" w:rsidRDefault="007C2827" w:rsidP="0085237B">
      <w:pPr>
        <w:rPr>
          <w:bCs/>
          <w:sz w:val="32"/>
          <w:szCs w:val="32"/>
        </w:rPr>
      </w:pPr>
      <w:r w:rsidRPr="007C2827">
        <w:rPr>
          <w:bCs/>
          <w:sz w:val="32"/>
          <w:szCs w:val="32"/>
        </w:rPr>
        <w:t>Алгоритм перестановок</w:t>
      </w:r>
    </w:p>
    <w:p w14:paraId="4735CBC4" w14:textId="643E1299" w:rsidR="007C2827" w:rsidRPr="007C2827" w:rsidRDefault="007C2827" w:rsidP="0085237B">
      <w:pPr>
        <w:rPr>
          <w:bCs/>
          <w:sz w:val="32"/>
          <w:szCs w:val="32"/>
        </w:rPr>
      </w:pPr>
      <w:r w:rsidRPr="007C2827">
        <w:rPr>
          <w:bCs/>
          <w:sz w:val="32"/>
          <w:szCs w:val="32"/>
        </w:rPr>
        <w:t>Через все города,</w:t>
      </w:r>
      <w:r w:rsidR="008D20CD">
        <w:rPr>
          <w:bCs/>
          <w:sz w:val="32"/>
          <w:szCs w:val="32"/>
        </w:rPr>
        <w:t xml:space="preserve"> </w:t>
      </w:r>
      <w:r w:rsidRPr="007C2827">
        <w:rPr>
          <w:bCs/>
          <w:sz w:val="32"/>
          <w:szCs w:val="32"/>
        </w:rPr>
        <w:t xml:space="preserve">не должен </w:t>
      </w:r>
      <w:proofErr w:type="gramStart"/>
      <w:r w:rsidRPr="007C2827">
        <w:rPr>
          <w:bCs/>
          <w:sz w:val="32"/>
          <w:szCs w:val="32"/>
        </w:rPr>
        <w:t>возвращаться ,</w:t>
      </w:r>
      <w:proofErr w:type="gramEnd"/>
    </w:p>
    <w:p w14:paraId="0E0EA76E" w14:textId="37AE4675" w:rsidR="007C2827" w:rsidRPr="007C2827" w:rsidRDefault="007C2827" w:rsidP="0085237B">
      <w:pPr>
        <w:rPr>
          <w:bCs/>
          <w:sz w:val="32"/>
          <w:szCs w:val="32"/>
        </w:rPr>
      </w:pPr>
      <w:proofErr w:type="spellStart"/>
      <w:r w:rsidRPr="007C2827">
        <w:rPr>
          <w:bCs/>
          <w:sz w:val="32"/>
          <w:szCs w:val="32"/>
        </w:rPr>
        <w:t>Приметивный</w:t>
      </w:r>
      <w:proofErr w:type="spellEnd"/>
      <w:r w:rsidRPr="007C2827">
        <w:rPr>
          <w:bCs/>
          <w:sz w:val="32"/>
          <w:szCs w:val="32"/>
        </w:rPr>
        <w:t xml:space="preserve"> способ </w:t>
      </w:r>
    </w:p>
    <w:p w14:paraId="33D1D763" w14:textId="66EAD4DD" w:rsidR="007C2827" w:rsidRPr="007C2827" w:rsidRDefault="007C2827" w:rsidP="0085237B">
      <w:pPr>
        <w:rPr>
          <w:bCs/>
          <w:sz w:val="32"/>
          <w:szCs w:val="32"/>
        </w:rPr>
      </w:pPr>
      <w:r w:rsidRPr="007C2827">
        <w:rPr>
          <w:bCs/>
          <w:sz w:val="32"/>
          <w:szCs w:val="32"/>
        </w:rPr>
        <w:t xml:space="preserve">В чём заключается </w:t>
      </w:r>
      <w:proofErr w:type="spellStart"/>
      <w:r w:rsidRPr="007C2827">
        <w:rPr>
          <w:bCs/>
          <w:sz w:val="32"/>
          <w:szCs w:val="32"/>
        </w:rPr>
        <w:t>методветвей</w:t>
      </w:r>
      <w:proofErr w:type="spellEnd"/>
      <w:r w:rsidRPr="007C2827">
        <w:rPr>
          <w:bCs/>
          <w:sz w:val="32"/>
          <w:szCs w:val="32"/>
        </w:rPr>
        <w:t xml:space="preserve"> границ</w:t>
      </w:r>
      <w:r w:rsidR="00A954A5">
        <w:rPr>
          <w:bCs/>
          <w:sz w:val="32"/>
          <w:szCs w:val="32"/>
        </w:rPr>
        <w:t>,</w:t>
      </w:r>
      <w:r w:rsidR="008D20CD">
        <w:rPr>
          <w:bCs/>
          <w:sz w:val="32"/>
          <w:szCs w:val="32"/>
        </w:rPr>
        <w:t xml:space="preserve"> </w:t>
      </w:r>
      <w:r w:rsidR="00A954A5">
        <w:rPr>
          <w:bCs/>
          <w:sz w:val="32"/>
          <w:szCs w:val="32"/>
        </w:rPr>
        <w:t xml:space="preserve">как </w:t>
      </w:r>
      <w:proofErr w:type="spellStart"/>
      <w:proofErr w:type="gramStart"/>
      <w:r w:rsidR="00A954A5">
        <w:rPr>
          <w:bCs/>
          <w:sz w:val="32"/>
          <w:szCs w:val="32"/>
        </w:rPr>
        <w:t>устроен,почему</w:t>
      </w:r>
      <w:proofErr w:type="spellEnd"/>
      <w:proofErr w:type="gramEnd"/>
      <w:r w:rsidR="00A954A5">
        <w:rPr>
          <w:bCs/>
          <w:sz w:val="32"/>
          <w:szCs w:val="32"/>
        </w:rPr>
        <w:t xml:space="preserve"> действовать так,</w:t>
      </w:r>
      <w:r w:rsidR="008D20CD">
        <w:rPr>
          <w:bCs/>
          <w:sz w:val="32"/>
          <w:szCs w:val="32"/>
        </w:rPr>
        <w:t xml:space="preserve"> </w:t>
      </w:r>
      <w:bookmarkStart w:id="0" w:name="_GoBack"/>
      <w:bookmarkEnd w:id="0"/>
      <w:r w:rsidR="00A954A5">
        <w:rPr>
          <w:bCs/>
          <w:sz w:val="32"/>
          <w:szCs w:val="32"/>
        </w:rPr>
        <w:t>сравнить время решений,</w:t>
      </w:r>
      <w:r w:rsidR="008D20CD">
        <w:rPr>
          <w:bCs/>
          <w:sz w:val="32"/>
          <w:szCs w:val="32"/>
        </w:rPr>
        <w:t xml:space="preserve"> </w:t>
      </w:r>
      <w:r w:rsidR="00A954A5">
        <w:rPr>
          <w:bCs/>
          <w:sz w:val="32"/>
          <w:szCs w:val="32"/>
        </w:rPr>
        <w:t xml:space="preserve">доказать что метод </w:t>
      </w:r>
      <w:proofErr w:type="spellStart"/>
      <w:r w:rsidR="00A954A5">
        <w:rPr>
          <w:bCs/>
          <w:sz w:val="32"/>
          <w:szCs w:val="32"/>
        </w:rPr>
        <w:t>ветвл</w:t>
      </w:r>
      <w:proofErr w:type="spellEnd"/>
      <w:r w:rsidR="00A954A5">
        <w:rPr>
          <w:bCs/>
          <w:sz w:val="32"/>
          <w:szCs w:val="32"/>
        </w:rPr>
        <w:t xml:space="preserve"> быстрее.</w:t>
      </w:r>
    </w:p>
    <w:p w14:paraId="09C6DD9C" w14:textId="752C6A7C" w:rsidR="00905A4E" w:rsidRDefault="007C2827" w:rsidP="007C2827">
      <w:pPr>
        <w:rPr>
          <w:b/>
          <w:sz w:val="32"/>
          <w:szCs w:val="32"/>
        </w:rPr>
      </w:pPr>
      <w:r>
        <w:rPr>
          <w:b/>
          <w:sz w:val="32"/>
          <w:szCs w:val="32"/>
        </w:rPr>
        <w:t>Чётко объяснить метод ветвления границ</w:t>
      </w:r>
    </w:p>
    <w:p w14:paraId="31C5FFBF" w14:textId="77777777" w:rsidR="00905A4E" w:rsidRDefault="00905A4E" w:rsidP="005C447C">
      <w:pPr>
        <w:jc w:val="center"/>
        <w:rPr>
          <w:b/>
          <w:sz w:val="32"/>
          <w:szCs w:val="32"/>
        </w:rPr>
      </w:pPr>
    </w:p>
    <w:p w14:paraId="2809664A" w14:textId="42514C97" w:rsidR="005C447C" w:rsidRPr="005C447C" w:rsidRDefault="005C447C" w:rsidP="005C447C">
      <w:pPr>
        <w:jc w:val="center"/>
        <w:rPr>
          <w:b/>
          <w:sz w:val="32"/>
          <w:szCs w:val="32"/>
        </w:rPr>
      </w:pPr>
      <w:r w:rsidRPr="005C447C">
        <w:rPr>
          <w:b/>
          <w:sz w:val="32"/>
          <w:szCs w:val="32"/>
        </w:rPr>
        <w:t>Лабораторная работа 2. Комбинаторные алгоритмы решения оптимизационных задач</w:t>
      </w:r>
    </w:p>
    <w:p w14:paraId="0BA5E1A7" w14:textId="77777777" w:rsidR="005C447C" w:rsidRPr="005743A6" w:rsidRDefault="005C447C" w:rsidP="005C447C">
      <w:pPr>
        <w:jc w:val="center"/>
        <w:rPr>
          <w:b/>
        </w:rPr>
      </w:pPr>
    </w:p>
    <w:p w14:paraId="75CE830E" w14:textId="77777777" w:rsidR="005C447C" w:rsidRPr="005743A6" w:rsidRDefault="005C447C" w:rsidP="005C447C">
      <w:pPr>
        <w:jc w:val="both"/>
        <w:rPr>
          <w:lang w:bidi="kn-IN"/>
        </w:rPr>
      </w:pPr>
      <w:r w:rsidRPr="005743A6">
        <w:rPr>
          <w:b/>
          <w:bCs/>
          <w:kern w:val="32"/>
          <w:lang w:bidi="kn-IN"/>
        </w:rPr>
        <w:t>ЦЕЛЬ РАБОТЫ:</w:t>
      </w:r>
      <w:r w:rsidRPr="005743A6">
        <w:rPr>
          <w:kern w:val="32"/>
          <w:lang w:bidi="kn-IN"/>
        </w:rPr>
        <w:t xml:space="preserve"> </w:t>
      </w:r>
      <w:r w:rsidRPr="005C447C">
        <w:rPr>
          <w:kern w:val="32"/>
          <w:sz w:val="28"/>
          <w:szCs w:val="28"/>
          <w:lang w:bidi="kn-IN"/>
        </w:rPr>
        <w:t>приобре</w:t>
      </w:r>
      <w:r>
        <w:rPr>
          <w:kern w:val="32"/>
          <w:sz w:val="28"/>
          <w:szCs w:val="28"/>
          <w:lang w:bidi="kn-IN"/>
        </w:rPr>
        <w:t>сти</w:t>
      </w:r>
      <w:r w:rsidRPr="005C447C">
        <w:rPr>
          <w:kern w:val="32"/>
          <w:sz w:val="28"/>
          <w:szCs w:val="28"/>
          <w:lang w:bidi="kn-IN"/>
        </w:rPr>
        <w:t xml:space="preserve"> навык</w:t>
      </w:r>
      <w:r>
        <w:rPr>
          <w:kern w:val="32"/>
          <w:sz w:val="28"/>
          <w:szCs w:val="28"/>
          <w:lang w:bidi="kn-IN"/>
        </w:rPr>
        <w:t>и</w:t>
      </w:r>
      <w:r w:rsidRPr="005C447C">
        <w:rPr>
          <w:kern w:val="32"/>
          <w:sz w:val="28"/>
          <w:szCs w:val="28"/>
          <w:lang w:bidi="kn-IN"/>
        </w:rPr>
        <w:t xml:space="preserve"> </w:t>
      </w:r>
      <w:r w:rsidRPr="005C447C">
        <w:rPr>
          <w:sz w:val="28"/>
          <w:szCs w:val="28"/>
        </w:rPr>
        <w:t>разработки генераторов подмножеств, перестановок, сочетаний и размещений на С++</w:t>
      </w:r>
      <w:r>
        <w:rPr>
          <w:sz w:val="28"/>
          <w:szCs w:val="28"/>
        </w:rPr>
        <w:t>; научиться применять разработанные генераторы для решения задач о рюкзаке (упрощенную, коммивояжера, об оптимальной загрузке судна и об оптимальной загрузке судна с центровкой</w:t>
      </w:r>
      <w:r w:rsidRPr="005C447C">
        <w:rPr>
          <w:kern w:val="32"/>
          <w:sz w:val="28"/>
          <w:szCs w:val="28"/>
          <w:lang w:bidi="kn-IN"/>
        </w:rPr>
        <w:t>.</w:t>
      </w:r>
    </w:p>
    <w:p w14:paraId="0E86A38E" w14:textId="77777777" w:rsidR="00054A0A" w:rsidRDefault="00054A0A" w:rsidP="00045042">
      <w:pPr>
        <w:rPr>
          <w:b/>
          <w:sz w:val="28"/>
          <w:szCs w:val="28"/>
        </w:rPr>
      </w:pPr>
    </w:p>
    <w:p w14:paraId="5E3D2E9D" w14:textId="77777777" w:rsidR="005C447C" w:rsidRPr="005C447C" w:rsidRDefault="005C447C" w:rsidP="00045042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14:paraId="6C32276E" w14:textId="534D6DA3" w:rsidR="00054A0A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>Задание 1.</w:t>
      </w:r>
      <w:r>
        <w:rPr>
          <w:sz w:val="28"/>
          <w:szCs w:val="28"/>
        </w:rPr>
        <w:t xml:space="preserve">  Разработать генератор подмножеств заданного множества. </w:t>
      </w:r>
    </w:p>
    <w:p w14:paraId="5C73F7CE" w14:textId="389C5395" w:rsidR="0085237B" w:rsidRPr="00F123D2" w:rsidRDefault="0085237B" w:rsidP="00045042">
      <w:pPr>
        <w:rPr>
          <w:sz w:val="28"/>
          <w:szCs w:val="28"/>
        </w:rPr>
      </w:pPr>
    </w:p>
    <w:p w14:paraId="5B1FA477" w14:textId="7D734D8D" w:rsidR="00F123D2" w:rsidRDefault="00F123D2" w:rsidP="00045042">
      <w:pPr>
        <w:rPr>
          <w:sz w:val="28"/>
          <w:szCs w:val="28"/>
        </w:rPr>
      </w:pPr>
      <w:bookmarkStart w:id="1" w:name="_Hlk101554751"/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 xml:space="preserve">сочетаний </w:t>
      </w:r>
    </w:p>
    <w:bookmarkEnd w:id="1"/>
    <w:p w14:paraId="4B731B53" w14:textId="03BE5A56" w:rsidR="0085237B" w:rsidRDefault="0085237B" w:rsidP="00045042">
      <w:pPr>
        <w:rPr>
          <w:sz w:val="28"/>
          <w:szCs w:val="28"/>
        </w:rPr>
      </w:pPr>
    </w:p>
    <w:p w14:paraId="67F54CA8" w14:textId="77777777"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>перестановок</w:t>
      </w:r>
    </w:p>
    <w:p w14:paraId="488ACAA8" w14:textId="77777777"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размещений  </w:t>
      </w:r>
    </w:p>
    <w:p w14:paraId="0F8D7204" w14:textId="77777777" w:rsidR="00F123D2" w:rsidRDefault="00F123D2" w:rsidP="00F123D2">
      <w:pPr>
        <w:rPr>
          <w:sz w:val="28"/>
          <w:szCs w:val="28"/>
        </w:rPr>
      </w:pPr>
    </w:p>
    <w:p w14:paraId="405BB4E8" w14:textId="77777777"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5. 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Решить </w:t>
      </w:r>
      <w:r w:rsidR="00B04F6C"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соответствии с вариантом</w:t>
      </w:r>
      <w:r w:rsidR="00B04F6C">
        <w:rPr>
          <w:sz w:val="28"/>
          <w:szCs w:val="28"/>
        </w:rPr>
        <w:t xml:space="preserve"> задачу:</w:t>
      </w:r>
      <w:r>
        <w:rPr>
          <w:sz w:val="28"/>
          <w:szCs w:val="28"/>
        </w:rPr>
        <w:t xml:space="preserve"> </w:t>
      </w:r>
    </w:p>
    <w:p w14:paraId="1937FDA1" w14:textId="77777777"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B04F6C">
        <w:rPr>
          <w:sz w:val="28"/>
          <w:szCs w:val="28"/>
        </w:rPr>
        <w:t>коммивояжера (расстояния сгенерировать случайным образом</w:t>
      </w:r>
      <w:r w:rsidR="00A824B0">
        <w:rPr>
          <w:sz w:val="28"/>
          <w:szCs w:val="28"/>
        </w:rPr>
        <w:t>: 10 городов, расстояния 10 – 300 км, 3 расстояния между городами задать бесконечными</w:t>
      </w:r>
      <w:r w:rsidR="00B04F6C">
        <w:rPr>
          <w:sz w:val="28"/>
          <w:szCs w:val="28"/>
        </w:rPr>
        <w:t>);</w:t>
      </w:r>
    </w:p>
    <w:p w14:paraId="1409B8B2" w14:textId="77777777"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2, 6, 10, 14) </w:t>
      </w:r>
      <w:r w:rsidR="00B04F6C">
        <w:rPr>
          <w:sz w:val="28"/>
          <w:szCs w:val="28"/>
        </w:rPr>
        <w:t>упрощенную о рюкзаке (веса предметов</w:t>
      </w:r>
      <w:r w:rsidR="002661BC">
        <w:rPr>
          <w:sz w:val="28"/>
          <w:szCs w:val="28"/>
        </w:rPr>
        <w:t xml:space="preserve"> и их стоимость</w:t>
      </w:r>
      <w:r w:rsidR="00B04F6C">
        <w:rPr>
          <w:sz w:val="28"/>
          <w:szCs w:val="28"/>
        </w:rPr>
        <w:t xml:space="preserve"> сгенерировать случайным образом</w:t>
      </w:r>
      <w:r w:rsidR="00A824B0">
        <w:rPr>
          <w:sz w:val="28"/>
          <w:szCs w:val="28"/>
        </w:rPr>
        <w:t>: вместимость рюкзака 300 кг, веса предметов 10 – 300 кг, стоимость предметов 5 – 55 у.е.; количество предметов – 18 шт.</w:t>
      </w:r>
      <w:r w:rsidR="00B04F6C">
        <w:rPr>
          <w:sz w:val="28"/>
          <w:szCs w:val="28"/>
        </w:rPr>
        <w:t>);</w:t>
      </w:r>
    </w:p>
    <w:p w14:paraId="53FF48C6" w14:textId="77777777" w:rsidR="00F123D2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lastRenderedPageBreak/>
        <w:t xml:space="preserve">3, 7, 11, 15) </w:t>
      </w:r>
      <w:r w:rsidR="00B04F6C">
        <w:rPr>
          <w:sz w:val="28"/>
          <w:szCs w:val="28"/>
        </w:rPr>
        <w:t>об оптимальной загрузке судна</w:t>
      </w:r>
      <w:r w:rsidR="00B04F6C" w:rsidRPr="00B04F6C">
        <w:rPr>
          <w:sz w:val="28"/>
          <w:szCs w:val="28"/>
        </w:rPr>
        <w:t xml:space="preserve"> </w:t>
      </w:r>
      <w:r w:rsidR="00B04F6C">
        <w:rPr>
          <w:sz w:val="28"/>
          <w:szCs w:val="28"/>
        </w:rPr>
        <w:t>(веса контейнеров сгенерировать случайным образом</w:t>
      </w:r>
      <w:r w:rsidR="002661BC">
        <w:rPr>
          <w:sz w:val="28"/>
          <w:szCs w:val="28"/>
        </w:rPr>
        <w:t>: ограничение по общему весу – 1500 кг., количество мест на судне для контейнеров – 5, количество контейнеров 25, веса контейнеров 100 – 900 кг., доход от перевозки 10 – 150 у.е.</w:t>
      </w:r>
      <w:r w:rsidR="00B04F6C">
        <w:rPr>
          <w:sz w:val="28"/>
          <w:szCs w:val="28"/>
        </w:rPr>
        <w:t xml:space="preserve">); </w:t>
      </w:r>
    </w:p>
    <w:p w14:paraId="0397B20B" w14:textId="77777777"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B04F6C">
        <w:rPr>
          <w:sz w:val="28"/>
          <w:szCs w:val="28"/>
        </w:rPr>
        <w:t>об оптимальной загрузке судна с условием центровки (</w:t>
      </w:r>
      <w:r w:rsidR="002661BC" w:rsidRPr="002661BC">
        <w:rPr>
          <w:sz w:val="28"/>
          <w:szCs w:val="28"/>
        </w:rPr>
        <w:t xml:space="preserve">веса контейнеров сгенерировать случайным образом: количество мест на судне для контейнеров – 5, количество контейнеров </w:t>
      </w:r>
      <w:r w:rsidR="006454ED">
        <w:rPr>
          <w:sz w:val="28"/>
          <w:szCs w:val="28"/>
        </w:rPr>
        <w:t>8</w:t>
      </w:r>
      <w:r w:rsidR="002661BC" w:rsidRPr="002661BC">
        <w:rPr>
          <w:sz w:val="28"/>
          <w:szCs w:val="28"/>
        </w:rPr>
        <w:t xml:space="preserve">, веса контейнеров 100 – </w:t>
      </w:r>
      <w:r w:rsidR="006454ED">
        <w:rPr>
          <w:sz w:val="28"/>
          <w:szCs w:val="28"/>
        </w:rPr>
        <w:t>2</w:t>
      </w:r>
      <w:r w:rsidR="002661BC" w:rsidRPr="002661BC">
        <w:rPr>
          <w:sz w:val="28"/>
          <w:szCs w:val="28"/>
        </w:rPr>
        <w:t>00 кг., доход от перевозки 10 – 1</w:t>
      </w:r>
      <w:r w:rsidR="006454ED">
        <w:rPr>
          <w:sz w:val="28"/>
          <w:szCs w:val="28"/>
        </w:rPr>
        <w:t>0</w:t>
      </w:r>
      <w:r w:rsidR="002661BC" w:rsidRPr="002661BC">
        <w:rPr>
          <w:sz w:val="28"/>
          <w:szCs w:val="28"/>
        </w:rPr>
        <w:t>0 у.е</w:t>
      </w:r>
      <w:r w:rsidR="006454ED">
        <w:rPr>
          <w:sz w:val="28"/>
          <w:szCs w:val="28"/>
        </w:rPr>
        <w:t>.; минимальный вес контейнера для каждого места 50 – 120 кг,</w:t>
      </w:r>
      <w:r w:rsidR="006454ED" w:rsidRPr="006454ED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>максимальный вес контейнера для каждого места 150 – 850 кг</w:t>
      </w:r>
      <w:r w:rsidR="00B04F6C">
        <w:rPr>
          <w:sz w:val="28"/>
          <w:szCs w:val="28"/>
        </w:rPr>
        <w:t xml:space="preserve">); </w:t>
      </w:r>
    </w:p>
    <w:p w14:paraId="6D9608DD" w14:textId="77777777" w:rsidR="006454ED" w:rsidRDefault="00B04F6C" w:rsidP="00B04F6C">
      <w:pPr>
        <w:rPr>
          <w:sz w:val="28"/>
          <w:szCs w:val="28"/>
        </w:rPr>
      </w:pPr>
      <w:r w:rsidRPr="00B04F6C">
        <w:rPr>
          <w:b/>
          <w:sz w:val="28"/>
          <w:szCs w:val="28"/>
          <w:u w:val="single"/>
        </w:rPr>
        <w:t>Задание 6.</w:t>
      </w:r>
      <w:r w:rsidRPr="00B04F6C">
        <w:rPr>
          <w:b/>
          <w:sz w:val="28"/>
          <w:szCs w:val="28"/>
        </w:rPr>
        <w:t xml:space="preserve"> </w:t>
      </w:r>
      <w:r w:rsidRPr="00B04F6C">
        <w:rPr>
          <w:sz w:val="28"/>
          <w:szCs w:val="28"/>
        </w:rPr>
        <w:t xml:space="preserve">Исследовать </w:t>
      </w:r>
      <w:r>
        <w:rPr>
          <w:sz w:val="28"/>
          <w:szCs w:val="28"/>
        </w:rPr>
        <w:t xml:space="preserve">зависимость времени вычисления необходимое для решения задачи (в соответствии с вариантом) </w:t>
      </w:r>
      <w:r w:rsidR="00DE6551">
        <w:rPr>
          <w:sz w:val="28"/>
          <w:szCs w:val="28"/>
        </w:rPr>
        <w:t>от размерности задачи</w:t>
      </w:r>
      <w:r w:rsidR="006454ED">
        <w:rPr>
          <w:sz w:val="28"/>
          <w:szCs w:val="28"/>
        </w:rPr>
        <w:t>:</w:t>
      </w:r>
    </w:p>
    <w:p w14:paraId="2FDF0152" w14:textId="77777777"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6454ED">
        <w:rPr>
          <w:sz w:val="28"/>
          <w:szCs w:val="28"/>
        </w:rPr>
        <w:t>коммивояжера (</w:t>
      </w:r>
      <w:r w:rsidR="003E5FA3">
        <w:rPr>
          <w:sz w:val="28"/>
          <w:szCs w:val="28"/>
        </w:rPr>
        <w:t>5–</w:t>
      </w:r>
      <w:r w:rsidR="006454ED">
        <w:rPr>
          <w:sz w:val="28"/>
          <w:szCs w:val="28"/>
        </w:rPr>
        <w:t>1</w:t>
      </w:r>
      <w:r w:rsidR="003E5FA3">
        <w:rPr>
          <w:sz w:val="28"/>
          <w:szCs w:val="28"/>
        </w:rPr>
        <w:t>2</w:t>
      </w:r>
      <w:r w:rsidR="006454ED">
        <w:rPr>
          <w:sz w:val="28"/>
          <w:szCs w:val="28"/>
        </w:rPr>
        <w:t xml:space="preserve"> городо</w:t>
      </w:r>
      <w:r w:rsidR="003E5FA3">
        <w:rPr>
          <w:sz w:val="28"/>
          <w:szCs w:val="28"/>
        </w:rPr>
        <w:t>в</w:t>
      </w:r>
      <w:r w:rsidR="006454ED">
        <w:rPr>
          <w:sz w:val="28"/>
          <w:szCs w:val="28"/>
        </w:rPr>
        <w:t>);</w:t>
      </w:r>
    </w:p>
    <w:p w14:paraId="19426428" w14:textId="77777777"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2, 6, 10, 14) </w:t>
      </w:r>
      <w:r w:rsidR="006454ED">
        <w:rPr>
          <w:sz w:val="28"/>
          <w:szCs w:val="28"/>
        </w:rPr>
        <w:t>упрощенную о рюкзаке (</w:t>
      </w:r>
      <w:r w:rsidR="003E5FA3">
        <w:rPr>
          <w:sz w:val="28"/>
          <w:szCs w:val="28"/>
        </w:rPr>
        <w:t>количество предметов</w:t>
      </w:r>
      <w:r w:rsidR="006454ED">
        <w:rPr>
          <w:sz w:val="28"/>
          <w:szCs w:val="28"/>
        </w:rPr>
        <w:t xml:space="preserve"> 1</w:t>
      </w:r>
      <w:r w:rsidR="003E5FA3">
        <w:rPr>
          <w:sz w:val="28"/>
          <w:szCs w:val="28"/>
        </w:rPr>
        <w:t>2 – 20</w:t>
      </w:r>
      <w:r w:rsidR="006454ED">
        <w:rPr>
          <w:sz w:val="28"/>
          <w:szCs w:val="28"/>
        </w:rPr>
        <w:t xml:space="preserve"> шт.);</w:t>
      </w:r>
    </w:p>
    <w:p w14:paraId="2309234E" w14:textId="77777777"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6454ED">
        <w:rPr>
          <w:sz w:val="28"/>
          <w:szCs w:val="28"/>
        </w:rPr>
        <w:t>об оптимальной загрузке судна</w:t>
      </w:r>
      <w:r w:rsidR="006454ED" w:rsidRPr="00B04F6C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 xml:space="preserve">(количество мест на судне для контейнеров – </w:t>
      </w:r>
      <w:r w:rsidR="003E5FA3">
        <w:rPr>
          <w:sz w:val="28"/>
          <w:szCs w:val="28"/>
        </w:rPr>
        <w:t>6</w:t>
      </w:r>
      <w:r w:rsidR="006454ED">
        <w:rPr>
          <w:sz w:val="28"/>
          <w:szCs w:val="28"/>
        </w:rPr>
        <w:t>, количество контейнеров 25</w:t>
      </w:r>
      <w:r w:rsidR="003E5FA3">
        <w:rPr>
          <w:sz w:val="28"/>
          <w:szCs w:val="28"/>
        </w:rPr>
        <w:t xml:space="preserve"> – 35</w:t>
      </w:r>
      <w:r w:rsidR="006454ED">
        <w:rPr>
          <w:sz w:val="28"/>
          <w:szCs w:val="28"/>
        </w:rPr>
        <w:t xml:space="preserve"> </w:t>
      </w:r>
    </w:p>
    <w:p w14:paraId="309C39D5" w14:textId="77777777"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6454ED">
        <w:rPr>
          <w:sz w:val="28"/>
          <w:szCs w:val="28"/>
        </w:rPr>
        <w:t>об оптимальной загрузке судна с условием центровки (</w:t>
      </w:r>
      <w:r w:rsidR="006454ED" w:rsidRPr="002661BC">
        <w:rPr>
          <w:sz w:val="28"/>
          <w:szCs w:val="28"/>
        </w:rPr>
        <w:t>количество мест на судне для контейнеров</w:t>
      </w:r>
      <w:r w:rsidR="003E5FA3">
        <w:rPr>
          <w:sz w:val="28"/>
          <w:szCs w:val="28"/>
        </w:rPr>
        <w:t xml:space="preserve"> 4 – 8</w:t>
      </w:r>
      <w:r w:rsidR="006454ED">
        <w:rPr>
          <w:sz w:val="28"/>
          <w:szCs w:val="28"/>
        </w:rPr>
        <w:t xml:space="preserve">); </w:t>
      </w:r>
    </w:p>
    <w:p w14:paraId="746379B1" w14:textId="77777777" w:rsidR="00B04F6C" w:rsidRDefault="00DE6551" w:rsidP="00B04F6C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274068EC" w14:textId="77777777" w:rsidR="00DF43FA" w:rsidRPr="00B04F6C" w:rsidRDefault="00DF43FA" w:rsidP="00B04F6C">
      <w:pPr>
        <w:rPr>
          <w:sz w:val="28"/>
          <w:szCs w:val="28"/>
        </w:rPr>
      </w:pPr>
    </w:p>
    <w:p w14:paraId="6D05F5AE" w14:textId="77777777" w:rsidR="005C447C" w:rsidRDefault="005C447C" w:rsidP="005C447C">
      <w:pPr>
        <w:rPr>
          <w:b/>
          <w:caps/>
        </w:rPr>
      </w:pPr>
      <w:r w:rsidRPr="005743A6">
        <w:rPr>
          <w:b/>
          <w:caps/>
        </w:rPr>
        <w:t>Теоретическое введение:</w:t>
      </w:r>
    </w:p>
    <w:p w14:paraId="18AF0D26" w14:textId="77777777" w:rsidR="003E5FA3" w:rsidRPr="005743A6" w:rsidRDefault="003E5FA3" w:rsidP="005C447C">
      <w:pPr>
        <w:rPr>
          <w:b/>
          <w:caps/>
        </w:rPr>
      </w:pPr>
    </w:p>
    <w:p w14:paraId="0E9824E1" w14:textId="77777777" w:rsidR="003E5FA3" w:rsidRDefault="003E5FA3" w:rsidP="003E5FA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proofErr w:type="gramStart"/>
      <w:r w:rsidRPr="000437AB">
        <w:rPr>
          <w:b/>
          <w:sz w:val="28"/>
          <w:szCs w:val="28"/>
        </w:rPr>
        <w:t>Генерация  подмножеств</w:t>
      </w:r>
      <w:proofErr w:type="gramEnd"/>
      <w:r w:rsidRPr="000437AB">
        <w:rPr>
          <w:b/>
          <w:sz w:val="28"/>
          <w:szCs w:val="28"/>
        </w:rPr>
        <w:t xml:space="preserve"> заданного множества</w:t>
      </w:r>
    </w:p>
    <w:p w14:paraId="7DCB7672" w14:textId="77777777" w:rsidR="003E5FA3" w:rsidRPr="000437AB" w:rsidRDefault="003E5FA3" w:rsidP="003E5FA3">
      <w:pPr>
        <w:pStyle w:val="a7"/>
        <w:ind w:left="360"/>
        <w:rPr>
          <w:b/>
          <w:sz w:val="28"/>
          <w:szCs w:val="28"/>
        </w:rPr>
      </w:pPr>
    </w:p>
    <w:p w14:paraId="018BE1CA" w14:textId="77777777" w:rsidR="00B60FEA" w:rsidRDefault="003E5FA3" w:rsidP="003E5FA3">
      <w:r>
        <w:object w:dxaOrig="8456" w:dyaOrig="11886" w14:anchorId="7BCAB9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594pt" o:ole="">
            <v:imagedata r:id="rId7" o:title=""/>
          </v:shape>
          <o:OLEObject Type="Embed" ProgID="Visio.Drawing.11" ShapeID="_x0000_i1025" DrawAspect="Content" ObjectID="_1712768490" r:id="rId8"/>
        </w:object>
      </w:r>
    </w:p>
    <w:p w14:paraId="6E61A4EC" w14:textId="77777777" w:rsidR="003E5FA3" w:rsidRPr="00C84AE1" w:rsidRDefault="003E5FA3" w:rsidP="003E5FA3">
      <w:pPr>
        <w:spacing w:before="120" w:after="280"/>
        <w:ind w:firstLine="510"/>
        <w:jc w:val="center"/>
      </w:pPr>
      <w:r w:rsidRPr="00C84AE1">
        <w:t>Рис. 1. Генерация множества всех подмножеств</w:t>
      </w:r>
    </w:p>
    <w:p w14:paraId="3300E7D3" w14:textId="77777777" w:rsidR="003E5FA3" w:rsidRDefault="003E5FA3" w:rsidP="00B60FEA">
      <w:pPr>
        <w:jc w:val="center"/>
      </w:pPr>
    </w:p>
    <w:p w14:paraId="44CA52DB" w14:textId="77777777" w:rsidR="003E5FA3" w:rsidRDefault="003E5FA3" w:rsidP="00B60FEA">
      <w:pPr>
        <w:jc w:val="center"/>
      </w:pPr>
    </w:p>
    <w:p w14:paraId="20D98728" w14:textId="77777777" w:rsidR="003E5FA3" w:rsidRDefault="0026752E" w:rsidP="00B60FEA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2B4B2FE2" wp14:editId="7E78BDE6">
                <wp:extent cx="5895340" cy="3288030"/>
                <wp:effectExtent l="0" t="0" r="10160" b="26670"/>
                <wp:docPr id="189" name="Поле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340" cy="328803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6A418E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14:paraId="41619C2F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14:paraId="58B1885F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14:paraId="2DC9986D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29E9675D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ruct  subset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множества всех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14:paraId="7A2F257C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14:paraId="7DBE09EB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ножест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003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 64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7E8F7095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sn,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те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ще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а</w:t>
                            </w:r>
                          </w:p>
                          <w:p w14:paraId="5FDEF9D7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подмножеств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082394BC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mask;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битовая маск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580DABCA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ind w:left="3969" w:hanging="3969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ubset(short n = 1);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F8446C4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рмировать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 по би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вой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ке    </w:t>
                            </w:r>
                          </w:p>
                          <w:p w14:paraId="309B93A3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++маска и сформировать массив индексов </w:t>
                            </w:r>
                          </w:p>
                          <w:p w14:paraId="5B7BA429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ива индекс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155B1D4" w14:textId="77777777" w:rsidR="00210D76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count();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ичество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F93F24D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29C3371C" w14:textId="77777777" w:rsidR="00210D76" w:rsidRPr="00713179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};</w:t>
                            </w:r>
                          </w:p>
                          <w:p w14:paraId="4125FD6C" w14:textId="77777777" w:rsidR="00210D76" w:rsidRPr="00713179" w:rsidRDefault="00210D76" w:rsidP="003E5FA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B4B2FE2" id="_x0000_t202" coordsize="21600,21600" o:spt="202" path="m,l,21600r21600,l21600,xe">
                <v:stroke joinstyle="miter"/>
                <v:path gradientshapeok="t" o:connecttype="rect"/>
              </v:shapetype>
              <v:shape id="Поле 189" o:spid="_x0000_s1026" type="#_x0000_t202" style="width:464.2pt;height:258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" fillcolor="#f8f8f8">
                <v:textbox>
                  <w:txbxContent>
                    <w:p w14:paraId="026A418E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14:paraId="41619C2F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14:paraId="58B1885F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14:paraId="2DC9986D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14:paraId="29E9675D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ruct  subset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множества всех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14:paraId="7A2F257C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14:paraId="7DBE09EB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ножест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003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 64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7E8F7095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sn,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те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ще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а</w:t>
                      </w:r>
                    </w:p>
                    <w:p w14:paraId="5FDEF9D7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подмножеств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082394BC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mask;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битовая маск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580DABCA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ind w:left="3969" w:hanging="3969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ubset(short n = 1);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1F8446C4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рмировать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 по би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вой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ке    </w:t>
                      </w:r>
                    </w:p>
                    <w:p w14:paraId="309B93A3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++маска и сформировать массив индексов </w:t>
                      </w:r>
                    </w:p>
                    <w:p w14:paraId="5B7BA429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ива индексо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155B1D4" w14:textId="77777777" w:rsidR="00210D76" w:rsidRDefault="00210D76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count();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ичество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F93F24D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29C3371C" w14:textId="77777777" w:rsidR="00210D76" w:rsidRPr="00713179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};</w:t>
                      </w:r>
                    </w:p>
                    <w:p w14:paraId="4125FD6C" w14:textId="77777777" w:rsidR="00210D76" w:rsidRPr="00713179" w:rsidRDefault="00210D76" w:rsidP="003E5FA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422DD13" w14:textId="77777777" w:rsidR="003E5FA3" w:rsidRPr="006A60A5" w:rsidRDefault="003E5FA3" w:rsidP="003E5FA3">
      <w:pPr>
        <w:ind w:firstLine="510"/>
        <w:jc w:val="center"/>
      </w:pPr>
      <w:r w:rsidRPr="00D635D0">
        <w:t xml:space="preserve">Рис. </w:t>
      </w:r>
      <w:r>
        <w:t>2</w:t>
      </w:r>
      <w:r w:rsidRPr="00D635D0">
        <w:t>.</w:t>
      </w:r>
      <w:r w:rsidRPr="006A60A5">
        <w:t xml:space="preserve"> </w:t>
      </w:r>
      <w:r>
        <w:t xml:space="preserve">Шаблон структуры генератора множества всех подмножеств </w:t>
      </w:r>
    </w:p>
    <w:p w14:paraId="5888100C" w14:textId="77777777" w:rsidR="003E5FA3" w:rsidRPr="003603D7" w:rsidRDefault="0026752E" w:rsidP="003E5FA3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91A27B9" wp14:editId="7B72D81E">
                <wp:extent cx="5415915" cy="5871210"/>
                <wp:effectExtent l="0" t="0" r="13335" b="15240"/>
                <wp:docPr id="188" name="Поле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5915" cy="58712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E5533A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14:paraId="16B69CB5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76A68DEA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6E9F32C1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14:paraId="6C6B13EA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14:paraId="62E7F74F" w14:textId="77777777" w:rsidR="00210D76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780782EA" w14:textId="77777777" w:rsidR="00210D76" w:rsidRPr="00A81CA2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ubset::subset(short n)          </w:t>
                            </w:r>
                          </w:p>
                          <w:p w14:paraId="53363674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61D3EC43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 = n;</w:t>
                            </w:r>
                          </w:p>
                          <w:p w14:paraId="1A1BA44D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set = new short[n];  </w:t>
                            </w:r>
                          </w:p>
                          <w:p w14:paraId="317AEF45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reset();  </w:t>
                            </w:r>
                          </w:p>
                          <w:p w14:paraId="543A06FA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14:paraId="512A87A6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subset::reset()   </w:t>
                            </w:r>
                          </w:p>
                          <w:p w14:paraId="67A2DB8C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6DCD6771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14:paraId="7C06553B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mask = 0; </w:t>
                            </w:r>
                          </w:p>
                          <w:p w14:paraId="1A00A9F4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14:paraId="2684B050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first()   </w:t>
                            </w:r>
                          </w:p>
                          <w:p w14:paraId="4B6CA928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22A230EF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buf = this-&gt;mask; </w:t>
                            </w:r>
                          </w:p>
                          <w:p w14:paraId="433C0CA7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14:paraId="71BE359C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short i = 0; i &lt; n; i++)</w:t>
                            </w:r>
                          </w:p>
                          <w:p w14:paraId="291BA4CC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14:paraId="248DFB28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bookmarkStart w:id="2" w:name="OLE_LINK1"/>
                            <w:bookmarkStart w:id="3" w:name="OLE_LINK2"/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uf &amp; 0x1) this-&gt;sset[this-&gt;sn++] = i;  </w:t>
                            </w:r>
                            <w:bookmarkEnd w:id="2"/>
                            <w:bookmarkEnd w:id="3"/>
                          </w:p>
                          <w:p w14:paraId="75E8E739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buf &gt;&gt;= 1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02FB70AB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14:paraId="031E0673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this-&gt;sn;   </w:t>
                            </w:r>
                          </w:p>
                          <w:p w14:paraId="31EA1158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14:paraId="7BA823D8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next()   </w:t>
                            </w:r>
                          </w:p>
                          <w:p w14:paraId="7C740795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0A53D18C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nt rc = - 1;</w:t>
                            </w:r>
                          </w:p>
                          <w:p w14:paraId="4C9AA96C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14:paraId="64626B99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++this-&gt;mask &lt; this-&gt;count()) rc = getfirst();</w:t>
                            </w:r>
                          </w:p>
                          <w:p w14:paraId="2EC6C4D8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rc;   </w:t>
                            </w:r>
                          </w:p>
                          <w:p w14:paraId="1A7A5A67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14:paraId="62EAE347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subset::ntx(short i)</w:t>
                            </w:r>
                          </w:p>
                          <w:p w14:paraId="681E0E08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return  this-&gt;sset[i];};  </w:t>
                            </w:r>
                          </w:p>
                          <w:p w14:paraId="640D30AE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subset::count()</w:t>
                            </w:r>
                          </w:p>
                          <w:p w14:paraId="69117300" w14:textId="77777777" w:rsidR="00210D76" w:rsidRPr="00FA32E8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return (unsigned __int64)(1&lt;&lt;this-&gt;n);};  </w:t>
                            </w:r>
                          </w:p>
                          <w:p w14:paraId="5D75C780" w14:textId="77777777" w:rsidR="00210D76" w:rsidRPr="00171F13" w:rsidRDefault="00210D76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91A27B9" id="Поле 188" o:spid="_x0000_s1027" type="#_x0000_t202" style="width:426.45pt;height:462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" fillcolor="#f8f8f8">
                <v:textbox>
                  <w:txbxContent>
                    <w:p w14:paraId="36E5533A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14:paraId="16B69CB5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76A68DEA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6E9F32C1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14:paraId="6C6B13EA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14:paraId="62E7F74F" w14:textId="77777777" w:rsidR="00210D76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780782EA" w14:textId="77777777" w:rsidR="00210D76" w:rsidRPr="00A81CA2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ubset::subset(short n)          </w:t>
                      </w:r>
                    </w:p>
                    <w:p w14:paraId="53363674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61D3EC43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 = n;</w:t>
                      </w:r>
                    </w:p>
                    <w:p w14:paraId="1A1BA44D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set = new short[n];  </w:t>
                      </w:r>
                    </w:p>
                    <w:p w14:paraId="317AEF45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reset();  </w:t>
                      </w:r>
                    </w:p>
                    <w:p w14:paraId="543A06FA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14:paraId="512A87A6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subset::reset()   </w:t>
                      </w:r>
                    </w:p>
                    <w:p w14:paraId="67A2DB8C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6DCD6771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14:paraId="7C06553B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mask = 0; </w:t>
                      </w:r>
                    </w:p>
                    <w:p w14:paraId="1A00A9F4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14:paraId="2684B050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first()   </w:t>
                      </w:r>
                    </w:p>
                    <w:p w14:paraId="4B6CA928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22A230EF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buf = this-&gt;mask; </w:t>
                      </w:r>
                    </w:p>
                    <w:p w14:paraId="433C0CA7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14:paraId="71BE359C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short i = 0; i &lt; n; i++)</w:t>
                      </w:r>
                    </w:p>
                    <w:p w14:paraId="291BA4CC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14:paraId="248DFB28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bookmarkStart w:id="4" w:name="OLE_LINK1"/>
                      <w:bookmarkStart w:id="5" w:name="OLE_LINK2"/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uf &amp; 0x1) this-&gt;sset[this-&gt;sn++] = i;  </w:t>
                      </w:r>
                      <w:bookmarkEnd w:id="4"/>
                      <w:bookmarkEnd w:id="5"/>
                    </w:p>
                    <w:p w14:paraId="75E8E739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buf &gt;&gt;= 1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02FB70AB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14:paraId="031E0673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this-&gt;sn;   </w:t>
                      </w:r>
                    </w:p>
                    <w:p w14:paraId="31EA1158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14:paraId="7BA823D8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next()   </w:t>
                      </w:r>
                    </w:p>
                    <w:p w14:paraId="7C740795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0A53D18C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nt rc = - 1;</w:t>
                      </w:r>
                    </w:p>
                    <w:p w14:paraId="4C9AA96C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14:paraId="64626B99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++this-&gt;mask &lt; this-&gt;count()) rc = getfirst();</w:t>
                      </w:r>
                    </w:p>
                    <w:p w14:paraId="2EC6C4D8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rc;   </w:t>
                      </w:r>
                    </w:p>
                    <w:p w14:paraId="1A7A5A67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14:paraId="62EAE347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subset::ntx(short i)</w:t>
                      </w:r>
                    </w:p>
                    <w:p w14:paraId="681E0E08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return  this-&gt;sset[i];};  </w:t>
                      </w:r>
                    </w:p>
                    <w:p w14:paraId="640D30AE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subset::count()</w:t>
                      </w:r>
                    </w:p>
                    <w:p w14:paraId="69117300" w14:textId="77777777" w:rsidR="00210D76" w:rsidRPr="00FA32E8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return (unsigned __int64)(1&lt;&lt;this-&gt;n);};  </w:t>
                      </w:r>
                    </w:p>
                    <w:p w14:paraId="5D75C780" w14:textId="77777777" w:rsidR="00210D76" w:rsidRPr="00171F13" w:rsidRDefault="00210D76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6DC76A5" w14:textId="77777777" w:rsidR="003E5FA3" w:rsidRPr="00CC09F6" w:rsidRDefault="003E5FA3" w:rsidP="003E5FA3">
      <w:pPr>
        <w:ind w:firstLine="510"/>
        <w:jc w:val="center"/>
        <w:rPr>
          <w:sz w:val="12"/>
          <w:szCs w:val="12"/>
        </w:rPr>
      </w:pPr>
    </w:p>
    <w:p w14:paraId="02C0936D" w14:textId="77777777" w:rsidR="003E5FA3" w:rsidRPr="003603D7" w:rsidRDefault="003E5FA3" w:rsidP="003E5FA3">
      <w:pPr>
        <w:ind w:firstLine="510"/>
        <w:jc w:val="center"/>
      </w:pPr>
      <w:r w:rsidRPr="00D635D0">
        <w:t xml:space="preserve">Рис. </w:t>
      </w:r>
      <w:r>
        <w:t>3</w:t>
      </w:r>
      <w:r w:rsidRPr="00D635D0">
        <w:t>.</w:t>
      </w:r>
      <w:r>
        <w:t xml:space="preserve"> Реализация методов структуры </w:t>
      </w:r>
      <w:r w:rsidRPr="004B013E">
        <w:rPr>
          <w:b/>
          <w:lang w:val="en-US"/>
        </w:rPr>
        <w:t>subset</w:t>
      </w:r>
      <w:r>
        <w:t xml:space="preserve"> </w:t>
      </w:r>
    </w:p>
    <w:p w14:paraId="30E47D43" w14:textId="77777777" w:rsidR="003E5FA3" w:rsidRPr="00CC09F6" w:rsidRDefault="003E5FA3" w:rsidP="003E5FA3">
      <w:pPr>
        <w:ind w:firstLine="510"/>
        <w:jc w:val="center"/>
      </w:pPr>
    </w:p>
    <w:p w14:paraId="48A643D1" w14:textId="77777777" w:rsidR="00D72D75" w:rsidRDefault="0026752E" w:rsidP="00D72D75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FD9F719" wp14:editId="67E97231">
                <wp:extent cx="5876925" cy="4352925"/>
                <wp:effectExtent l="0" t="0" r="28575" b="28575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352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450045" w14:textId="77777777" w:rsidR="00210D76" w:rsidRPr="00171F13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14:paraId="5A28006D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4BA539A0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1CA09BC6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5884BCF1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7751445C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03B88353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5892AB0B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14:paraId="0DB89F10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 Генератор множес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тва всех подмножеств -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14:paraId="7EBAE906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14:paraId="638A7E91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14:paraId="53267663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14:paraId="05989B85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14:paraId="4A92F1D7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14:paraId="0254AB9D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всех подмножест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14:paraId="054845BC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ombi::subset s1(sizeof(AA)/2);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оздание генератор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14:paraId="40A7EA68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ind w:left="5245" w:hanging="524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=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1.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firs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();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ервое (пустое) подмножеств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14:paraId="04D86F97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ка есть подмножеств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E3DB9E9" w14:textId="77777777" w:rsidR="00210D76" w:rsidRPr="00FA32E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2112197B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{ ";</w:t>
                            </w:r>
                          </w:p>
                          <w:p w14:paraId="4E6844A5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14:paraId="111E5A4A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1.ntx(i)]&lt;&lt;((i&lt; n-1)?", ":" ");   </w:t>
                            </w:r>
                          </w:p>
                          <w:p w14:paraId="547A9562" w14:textId="77777777" w:rsidR="00210D76" w:rsidRPr="00A03C4E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14:paraId="7DC1BBE5" w14:textId="77777777" w:rsidR="00210D76" w:rsidRPr="00A03C4E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1.getnext();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дующее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о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0C524498" w14:textId="77777777" w:rsidR="00210D76" w:rsidRPr="00FA32E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4B1E2D32" w14:textId="77777777" w:rsidR="00210D76" w:rsidRPr="00BA0D2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 &lt;&lt; s1.count()&lt;&lt;std::endl</w:t>
                            </w:r>
                            <w:r w:rsidRPr="00BA0D2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5FB8B6EC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14:paraId="4C4E5AD1" w14:textId="77777777" w:rsidR="00210D76" w:rsidRPr="00997657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14:paraId="74FEF105" w14:textId="77777777" w:rsidR="00210D76" w:rsidRPr="00997657" w:rsidRDefault="00210D76" w:rsidP="00D72D75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FD9F719" id="Поле 187" o:spid="_x0000_s1028" type="#_x0000_t202" style="width:462.75pt;height:34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" fillcolor="#f8f8f8">
                <v:textbox>
                  <w:txbxContent>
                    <w:p w14:paraId="08450045" w14:textId="77777777" w:rsidR="00210D76" w:rsidRPr="00171F13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14:paraId="5A28006D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4BA539A0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1CA09BC6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5884BCF1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7751445C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03B88353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5892AB0B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14:paraId="0DB89F10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 Генератор множес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тва всех подмножеств -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14:paraId="7EBAE906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14:paraId="638A7E91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14:paraId="53267663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14:paraId="05989B85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14:paraId="4A92F1D7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14:paraId="0254AB9D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всех подмножест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14:paraId="054845BC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ombi::subset s1(sizeof(AA)/2);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оздание генератор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14:paraId="40A7EA68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ind w:left="5245" w:hanging="524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=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1.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firs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();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ервое (пустое) подмножеств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14:paraId="04D86F97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ка есть подмножеств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E3DB9E9" w14:textId="77777777" w:rsidR="00210D76" w:rsidRPr="00FA32E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14:paraId="2112197B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{ ";</w:t>
                      </w:r>
                    </w:p>
                    <w:p w14:paraId="4E6844A5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14:paraId="111E5A4A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1.ntx(i)]&lt;&lt;((i&lt; n-1)?", ":" ");   </w:t>
                      </w:r>
                    </w:p>
                    <w:p w14:paraId="547A9562" w14:textId="77777777" w:rsidR="00210D76" w:rsidRPr="00A03C4E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14:paraId="7DC1BBE5" w14:textId="77777777" w:rsidR="00210D76" w:rsidRPr="00A03C4E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1.getnext();               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дующее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о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0C524498" w14:textId="77777777" w:rsidR="00210D76" w:rsidRPr="00FA32E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4B1E2D32" w14:textId="77777777" w:rsidR="00210D76" w:rsidRPr="00BA0D2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 &lt;&lt; s1.count()&lt;&lt;std::endl</w:t>
                      </w:r>
                      <w:r w:rsidRPr="00BA0D2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5FB8B6EC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14:paraId="4C4E5AD1" w14:textId="77777777" w:rsidR="00210D76" w:rsidRPr="00997657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14:paraId="74FEF105" w14:textId="77777777" w:rsidR="00210D76" w:rsidRPr="00997657" w:rsidRDefault="00210D76" w:rsidP="00D72D75">
                      <w:pPr>
                        <w:rPr>
                          <w:b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D84768E" w14:textId="77777777" w:rsidR="00D72D75" w:rsidRPr="00CC09F6" w:rsidRDefault="00D72D75" w:rsidP="00D72D75">
      <w:pPr>
        <w:ind w:firstLine="510"/>
        <w:jc w:val="center"/>
        <w:rPr>
          <w:sz w:val="12"/>
          <w:szCs w:val="12"/>
        </w:rPr>
      </w:pPr>
    </w:p>
    <w:p w14:paraId="4DC4DFF4" w14:textId="77777777" w:rsidR="00D72D75" w:rsidRDefault="00D72D75" w:rsidP="00D72D75">
      <w:pPr>
        <w:ind w:firstLine="510"/>
        <w:jc w:val="center"/>
      </w:pPr>
      <w:r>
        <w:t xml:space="preserve">Рис. 4. Пример применения генератора множества всех подмножеств </w:t>
      </w:r>
    </w:p>
    <w:p w14:paraId="14D08097" w14:textId="77777777" w:rsidR="00D72D75" w:rsidRPr="00CC09F6" w:rsidRDefault="00D72D75" w:rsidP="00D72D75">
      <w:pPr>
        <w:ind w:firstLine="510"/>
        <w:jc w:val="center"/>
      </w:pPr>
    </w:p>
    <w:p w14:paraId="1DE1D861" w14:textId="77777777" w:rsidR="00D72D75" w:rsidRPr="00A93DC2" w:rsidRDefault="00D72D75" w:rsidP="00D72D75">
      <w:pPr>
        <w:ind w:firstLine="510"/>
        <w:jc w:val="center"/>
        <w:rPr>
          <w:b/>
          <w:sz w:val="28"/>
          <w:szCs w:val="28"/>
        </w:rPr>
      </w:pPr>
      <w:r w:rsidRPr="00A93DC2">
        <w:rPr>
          <w:b/>
          <w:sz w:val="28"/>
          <w:szCs w:val="28"/>
        </w:rPr>
        <w:t>Решение упрощенной задачи о рюкзаке</w:t>
      </w:r>
      <w:r>
        <w:rPr>
          <w:b/>
          <w:sz w:val="28"/>
          <w:szCs w:val="28"/>
        </w:rPr>
        <w:t xml:space="preserve"> с помощью генератора множества всех подмножеств</w:t>
      </w:r>
    </w:p>
    <w:p w14:paraId="7C36CB90" w14:textId="77777777"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На рис. 6 изображена схема решения задачи о рюкзаке с применением генератора множества всех подмножеств. Задача имеет следующие исходные данные: </w:t>
      </w:r>
    </w:p>
    <w:p w14:paraId="5D2C5AB5" w14:textId="77777777"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920" w:dyaOrig="300" w14:anchorId="01CEA23D">
          <v:shape id="_x0000_i1026" type="#_x0000_t75" style="width:45.75pt;height:15pt" o:ole="">
            <v:imagedata r:id="rId9" o:title=""/>
          </v:shape>
          <o:OLEObject Type="Embed" ProgID="Equation.3" ShapeID="_x0000_i1026" DrawAspect="Content" ObjectID="_1712768491" r:id="rId10"/>
        </w:object>
      </w:r>
      <w:r w:rsidRPr="00A93DC2">
        <w:rPr>
          <w:sz w:val="28"/>
          <w:szCs w:val="28"/>
        </w:rPr>
        <w:t xml:space="preserve"> – вместимость (объем) рюкзака;</w:t>
      </w:r>
    </w:p>
    <w:p w14:paraId="09A0B44A" w14:textId="77777777"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620" w:dyaOrig="300" w14:anchorId="6F32A8DE">
          <v:shape id="_x0000_i1027" type="#_x0000_t75" style="width:31.5pt;height:15pt" o:ole="">
            <v:imagedata r:id="rId11" o:title=""/>
          </v:shape>
          <o:OLEObject Type="Embed" ProgID="Equation.3" ShapeID="_x0000_i1027" DrawAspect="Content" ObjectID="_1712768492" r:id="rId12"/>
        </w:object>
      </w:r>
      <w:r w:rsidRPr="00A93DC2">
        <w:rPr>
          <w:sz w:val="28"/>
          <w:szCs w:val="28"/>
        </w:rPr>
        <w:t xml:space="preserve"> – количество предметов;</w:t>
      </w:r>
    </w:p>
    <w:p w14:paraId="753128E3" w14:textId="77777777"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60" w:dyaOrig="360" w14:anchorId="05853B06">
          <v:shape id="_x0000_i1028" type="#_x0000_t75" style="width:87.75pt;height:18.75pt" o:ole="">
            <v:imagedata r:id="rId13" o:title=""/>
          </v:shape>
          <o:OLEObject Type="Embed" ProgID="Equation.3" ShapeID="_x0000_i1028" DrawAspect="Content" ObjectID="_1712768493" r:id="rId14"/>
        </w:object>
      </w:r>
      <w:r w:rsidRPr="00A93DC2">
        <w:rPr>
          <w:sz w:val="28"/>
          <w:szCs w:val="28"/>
        </w:rPr>
        <w:t xml:space="preserve"> – вектор объемов предметов;</w:t>
      </w:r>
    </w:p>
    <w:p w14:paraId="79FA7A88" w14:textId="77777777"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19" w:dyaOrig="360" w14:anchorId="63360EA6">
          <v:shape id="_x0000_i1029" type="#_x0000_t75" style="width:87pt;height:18.75pt" o:ole="">
            <v:imagedata r:id="rId15" o:title=""/>
          </v:shape>
          <o:OLEObject Type="Embed" ProgID="Equation.3" ShapeID="_x0000_i1029" DrawAspect="Content" ObjectID="_1712768494" r:id="rId16"/>
        </w:object>
      </w:r>
      <w:r w:rsidRPr="00A93DC2">
        <w:rPr>
          <w:sz w:val="28"/>
          <w:szCs w:val="28"/>
        </w:rPr>
        <w:t xml:space="preserve"> – вектор стоимостей предметов.</w:t>
      </w:r>
    </w:p>
    <w:p w14:paraId="193BAD2B" w14:textId="77777777" w:rsidR="00D72D75" w:rsidRPr="00CC09F6" w:rsidRDefault="00D72D75" w:rsidP="00D72D75">
      <w:pPr>
        <w:jc w:val="center"/>
        <w:rPr>
          <w:sz w:val="12"/>
          <w:szCs w:val="12"/>
        </w:rPr>
      </w:pPr>
      <w:r>
        <w:object w:dxaOrig="10441" w:dyaOrig="12907" w14:anchorId="2BDCDC5C">
          <v:shape id="_x0000_i1030" type="#_x0000_t75" style="width:426pt;height:527.25pt" o:ole="">
            <v:imagedata r:id="rId17" o:title=""/>
          </v:shape>
          <o:OLEObject Type="Embed" ProgID="Visio.Drawing.11" ShapeID="_x0000_i1030" DrawAspect="Content" ObjectID="_1712768495" r:id="rId18"/>
        </w:object>
      </w:r>
    </w:p>
    <w:p w14:paraId="216F048B" w14:textId="77777777" w:rsidR="00D72D75" w:rsidRDefault="00D72D75" w:rsidP="00D72D75">
      <w:pPr>
        <w:ind w:firstLine="510"/>
        <w:jc w:val="center"/>
      </w:pPr>
      <w:r>
        <w:t xml:space="preserve">Рис. 6. Схема решения </w:t>
      </w:r>
      <w:proofErr w:type="gramStart"/>
      <w:r>
        <w:t>задачи  о</w:t>
      </w:r>
      <w:proofErr w:type="gramEnd"/>
      <w:r>
        <w:t xml:space="preserve">  рюкзаке  с  применением  генератора  множества всех подмножеств</w:t>
      </w:r>
      <w:r w:rsidRPr="0094376A">
        <w:rPr>
          <w:position w:val="-12"/>
        </w:rPr>
        <w:object w:dxaOrig="220" w:dyaOrig="420" w14:anchorId="52FE7808">
          <v:shape id="_x0000_i1031" type="#_x0000_t75" style="width:10.5pt;height:21pt" o:ole="">
            <v:imagedata r:id="rId19" o:title=""/>
          </v:shape>
          <o:OLEObject Type="Embed" ProgID="Equation.3" ShapeID="_x0000_i1031" DrawAspect="Content" ObjectID="_1712768496" r:id="rId20"/>
        </w:object>
      </w:r>
    </w:p>
    <w:p w14:paraId="3B0E0BA2" w14:textId="77777777" w:rsidR="003E5FA3" w:rsidRDefault="003E5FA3" w:rsidP="00B60FEA">
      <w:pPr>
        <w:jc w:val="center"/>
        <w:rPr>
          <w:sz w:val="28"/>
          <w:szCs w:val="28"/>
        </w:rPr>
      </w:pPr>
    </w:p>
    <w:p w14:paraId="24E1161A" w14:textId="77777777" w:rsidR="00D72D75" w:rsidRDefault="00D72D75" w:rsidP="00D72D75">
      <w:pPr>
        <w:ind w:firstLine="510"/>
        <w:jc w:val="both"/>
        <w:rPr>
          <w:b/>
          <w:sz w:val="28"/>
          <w:szCs w:val="28"/>
        </w:rPr>
      </w:pPr>
      <w:r w:rsidRPr="00E171C5">
        <w:rPr>
          <w:sz w:val="28"/>
          <w:szCs w:val="28"/>
        </w:rPr>
        <w:t xml:space="preserve">На рис. 7 и 8 представлен пример реализации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на языке </w:t>
      </w:r>
      <w:r w:rsidRPr="00E171C5">
        <w:rPr>
          <w:sz w:val="28"/>
          <w:szCs w:val="28"/>
          <w:lang w:val="en-US"/>
        </w:rPr>
        <w:t>C</w:t>
      </w:r>
      <w:r w:rsidRPr="00E171C5">
        <w:rPr>
          <w:sz w:val="28"/>
          <w:szCs w:val="28"/>
        </w:rPr>
        <w:t xml:space="preserve">++, которая решает задачу о рюкзаке.  </w:t>
      </w:r>
      <w:r w:rsidRPr="00E171C5">
        <w:rPr>
          <w:b/>
          <w:sz w:val="28"/>
          <w:szCs w:val="28"/>
        </w:rPr>
        <w:t xml:space="preserve"> </w:t>
      </w:r>
    </w:p>
    <w:p w14:paraId="6A19AB86" w14:textId="77777777"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                                                                                                                               </w:t>
      </w:r>
    </w:p>
    <w:p w14:paraId="75D629D7" w14:textId="77777777" w:rsidR="00D72D75" w:rsidRDefault="00D72D75" w:rsidP="00D72D75">
      <w:pPr>
        <w:ind w:firstLine="510"/>
        <w:jc w:val="both"/>
      </w:pPr>
      <w:r w:rsidRPr="000C078F">
        <w:lastRenderedPageBreak/>
        <w:t xml:space="preserve">    </w:t>
      </w:r>
      <w:r w:rsidR="0026752E">
        <w:rPr>
          <w:noProof/>
        </w:rPr>
        <mc:AlternateContent>
          <mc:Choice Requires="wps">
            <w:drawing>
              <wp:inline distT="0" distB="0" distL="0" distR="0" wp14:anchorId="074FB71B" wp14:editId="18304560">
                <wp:extent cx="5374005" cy="2026920"/>
                <wp:effectExtent l="0" t="0" r="17145" b="11430"/>
                <wp:docPr id="492" name="Поле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4005" cy="202692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96ADBD" w14:textId="77777777" w:rsidR="00210D76" w:rsidRPr="00787E2D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h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14:paraId="0494147D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ragma once </w:t>
                            </w:r>
                          </w:p>
                          <w:p w14:paraId="3FE2B74F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779F1881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D7BFFA8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14:paraId="090B8E00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1B5351CC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6675B0A3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4C063987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14:paraId="25D9C17E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m[]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2DE0C342" w14:textId="77777777" w:rsidR="00210D76" w:rsidRPr="000E0918" w:rsidRDefault="00210D76" w:rsidP="00D72D75">
                            <w:pPr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74FB71B" id="Поле 492" o:spid="_x0000_s1029" type="#_x0000_t202" style="width:423.15pt;height:15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" fillcolor="#f8f8f8">
                <v:textbox>
                  <w:txbxContent>
                    <w:p w14:paraId="5996ADBD" w14:textId="77777777" w:rsidR="00210D76" w:rsidRPr="00787E2D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h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14:paraId="0494147D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ragma once </w:t>
                      </w:r>
                    </w:p>
                    <w:p w14:paraId="3FE2B74F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779F1881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D7BFFA8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14:paraId="090B8E00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1B5351CC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6675B0A3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4C063987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14:paraId="25D9C17E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m[]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2DE0C342" w14:textId="77777777" w:rsidR="00210D76" w:rsidRPr="000E0918" w:rsidRDefault="00210D76" w:rsidP="00D72D75">
                      <w:pPr>
                        <w:ind w:left="4536" w:hanging="4536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410081B" w14:textId="77777777" w:rsidR="00D72D75" w:rsidRPr="00CC09F6" w:rsidRDefault="00D72D75" w:rsidP="00D72D75">
      <w:pPr>
        <w:ind w:firstLine="510"/>
        <w:jc w:val="both"/>
        <w:rPr>
          <w:sz w:val="12"/>
          <w:szCs w:val="12"/>
        </w:rPr>
      </w:pPr>
    </w:p>
    <w:p w14:paraId="6613B5F8" w14:textId="77777777" w:rsidR="00D72D75" w:rsidRDefault="00D72D75" w:rsidP="00D72D75">
      <w:pPr>
        <w:ind w:firstLine="510"/>
        <w:jc w:val="both"/>
      </w:pPr>
      <w:r>
        <w:t xml:space="preserve">                              Рис.</w:t>
      </w:r>
      <w:r w:rsidRPr="00CC09F6">
        <w:t>7</w:t>
      </w:r>
      <w:r>
        <w:t xml:space="preserve">. Прототип функции </w:t>
      </w:r>
      <w:r w:rsidRPr="00BC03E9">
        <w:rPr>
          <w:b/>
          <w:lang w:val="en-US"/>
        </w:rPr>
        <w:t>knapsack</w:t>
      </w:r>
      <w:r w:rsidRPr="00BC03E9">
        <w:rPr>
          <w:b/>
        </w:rPr>
        <w:t>_</w:t>
      </w:r>
      <w:r w:rsidRPr="00BC03E9">
        <w:rPr>
          <w:b/>
          <w:lang w:val="en-US"/>
        </w:rPr>
        <w:t>s</w:t>
      </w:r>
    </w:p>
    <w:p w14:paraId="1D38D3D9" w14:textId="77777777" w:rsidR="00D72D75" w:rsidRDefault="00D72D75" w:rsidP="00B60FEA">
      <w:pPr>
        <w:jc w:val="center"/>
        <w:rPr>
          <w:sz w:val="28"/>
          <w:szCs w:val="28"/>
        </w:rPr>
      </w:pPr>
    </w:p>
    <w:p w14:paraId="2823DCC3" w14:textId="77777777" w:rsidR="00D72D75" w:rsidRDefault="0026752E" w:rsidP="00D72D75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0EE2410E" wp14:editId="18E66D03">
                <wp:extent cx="5838825" cy="6762750"/>
                <wp:effectExtent l="0" t="0" r="28575" b="19050"/>
                <wp:docPr id="491" name="Поле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8825" cy="67627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09A64E" w14:textId="77777777" w:rsidR="00210D76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1E3DD4E1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451C8DB6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14:paraId="73754E04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NINF 0x80000000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ам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л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-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исло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763ED38E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subset s,  const int v[])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бъем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</w:p>
                          <w:p w14:paraId="6346E233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3160A2DC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14:paraId="63548DB6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v[s.ntx(i)]; </w:t>
                            </w:r>
                          </w:p>
                          <w:p w14:paraId="3DCD7D5F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14:paraId="0F4F81D4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78344D19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subset s,  const int v[], const int c[])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сть</w:t>
                            </w:r>
                            <w:r w:rsidRPr="00346E4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097EA2EF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5A3D5F33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14:paraId="7F7A0017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(v[s.ntx(i)]*c[s.ntx(i)]); </w:t>
                            </w:r>
                          </w:p>
                          <w:p w14:paraId="06626706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14:paraId="0816FD9E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750C3EDB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setm(combi::subset s, short m[])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4F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тмети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бр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нны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71D45B0E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7AB61FE5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.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; i++) m[i] = 0;</w:t>
                            </w:r>
                          </w:p>
                          <w:p w14:paraId="37F27F1D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m[s.ntx(i)] = 1;</w:t>
                            </w:r>
                          </w:p>
                          <w:p w14:paraId="6D035D2A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351A0819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14:paraId="42B57A07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47173B4E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46E4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614AF43A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13884D8F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стоимость предмета каждого типа</w:t>
                            </w:r>
                          </w:p>
                          <w:p w14:paraId="6F141D6B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 m[]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предметов каждого типа 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1B99418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14:paraId="7773513B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1E002FA9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subset s(n);</w:t>
                            </w:r>
                          </w:p>
                          <w:p w14:paraId="0831172D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 = NINF,  cc = 0;</w:t>
                            </w:r>
                          </w:p>
                          <w:p w14:paraId="5E52D656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ns  = s.getfirst();                                    </w:t>
                            </w:r>
                          </w:p>
                          <w:p w14:paraId="2AF59BE7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s &gt;= 0)</w:t>
                            </w:r>
                          </w:p>
                          <w:p w14:paraId="2B6AADA8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3694DD79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calcv(s, v) &lt;= V)</w:t>
                            </w:r>
                          </w:p>
                          <w:p w14:paraId="080143D3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(cc = calcc(s,v,c)) &gt; maxc) </w:t>
                            </w:r>
                          </w:p>
                          <w:p w14:paraId="3393B977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14:paraId="453ECC78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maxc = cc;</w:t>
                            </w:r>
                          </w:p>
                          <w:p w14:paraId="1536E0F4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etm(s,m);</w:t>
                            </w:r>
                          </w:p>
                          <w:p w14:paraId="75609D72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14:paraId="16851015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ns = s.getnext();                                 </w:t>
                            </w:r>
                          </w:p>
                          <w:p w14:paraId="09C6BE3D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14:paraId="287CDE03" w14:textId="77777777" w:rsidR="00210D76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maxc;  </w:t>
                            </w:r>
                          </w:p>
                          <w:p w14:paraId="595DE73D" w14:textId="77777777" w:rsidR="00210D76" w:rsidRPr="00787E2D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EE2410E" id="Поле 491" o:spid="_x0000_s1030" type="#_x0000_t202" style="width:459.75pt;height:5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" fillcolor="#f8f8f8">
                <v:textbox>
                  <w:txbxContent>
                    <w:p w14:paraId="4509A64E" w14:textId="77777777" w:rsidR="00210D76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1E3DD4E1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451C8DB6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14:paraId="73754E04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NINF 0x80000000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ам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л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-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исло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763ED38E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subset s,  const int v[])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бъем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</w:p>
                    <w:p w14:paraId="6346E233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3160A2DC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14:paraId="63548DB6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v[s.ntx(i)]; </w:t>
                      </w:r>
                    </w:p>
                    <w:p w14:paraId="3DCD7D5F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14:paraId="0F4F81D4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78344D19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subset s,  const int v[], const int c[])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сть</w:t>
                      </w:r>
                      <w:r w:rsidRPr="00346E4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097EA2EF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5A3D5F33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14:paraId="7F7A0017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(v[s.ntx(i)]*c[s.ntx(i)]); </w:t>
                      </w:r>
                    </w:p>
                    <w:p w14:paraId="06626706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14:paraId="0816FD9E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750C3EDB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setm(combi::subset s, short m[])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4F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тмети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бр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нны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71D45B0E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7AB61FE5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.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; i++) m[i] = 0;</w:t>
                      </w:r>
                    </w:p>
                    <w:p w14:paraId="37F27F1D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m[s.ntx(i)] = 1;</w:t>
                      </w:r>
                    </w:p>
                    <w:p w14:paraId="6D035D2A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351A0819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14:paraId="42B57A07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47173B4E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46E4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614AF43A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13884D8F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стоимость предмета каждого типа</w:t>
                      </w:r>
                    </w:p>
                    <w:p w14:paraId="6F141D6B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 m[]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предметов каждого типа 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1B99418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14:paraId="7773513B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1E002FA9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subset s(n);</w:t>
                      </w:r>
                    </w:p>
                    <w:p w14:paraId="0831172D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 = NINF,  cc = 0;</w:t>
                      </w:r>
                    </w:p>
                    <w:p w14:paraId="5E52D656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ns  = s.getfirst();                                    </w:t>
                      </w:r>
                    </w:p>
                    <w:p w14:paraId="2AF59BE7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s &gt;= 0)</w:t>
                      </w:r>
                    </w:p>
                    <w:p w14:paraId="2B6AADA8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3694DD79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calcv(s, v) &lt;= V)</w:t>
                      </w:r>
                    </w:p>
                    <w:p w14:paraId="080143D3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(cc = calcc(s,v,c)) &gt; maxc) </w:t>
                      </w:r>
                    </w:p>
                    <w:p w14:paraId="3393B977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14:paraId="453ECC78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maxc = cc;</w:t>
                      </w:r>
                    </w:p>
                    <w:p w14:paraId="1536E0F4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etm(s,m);</w:t>
                      </w:r>
                    </w:p>
                    <w:p w14:paraId="75609D72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14:paraId="16851015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ns = s.getnext();                                 </w:t>
                      </w:r>
                    </w:p>
                    <w:p w14:paraId="09C6BE3D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14:paraId="287CDE03" w14:textId="77777777" w:rsidR="00210D76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maxc;  </w:t>
                      </w:r>
                    </w:p>
                    <w:p w14:paraId="595DE73D" w14:textId="77777777" w:rsidR="00210D76" w:rsidRPr="00787E2D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2D8EFC6" w14:textId="77777777" w:rsidR="00D72D75" w:rsidRPr="000E5EAD" w:rsidRDefault="00D72D75" w:rsidP="00D72D75">
      <w:pPr>
        <w:ind w:firstLine="510"/>
        <w:jc w:val="both"/>
        <w:rPr>
          <w:sz w:val="12"/>
          <w:szCs w:val="12"/>
        </w:rPr>
      </w:pPr>
    </w:p>
    <w:p w14:paraId="5773249E" w14:textId="77777777" w:rsidR="00D72D75" w:rsidRDefault="00D72D75" w:rsidP="00D72D75">
      <w:pPr>
        <w:ind w:firstLine="510"/>
        <w:jc w:val="center"/>
        <w:rPr>
          <w:b/>
        </w:rPr>
      </w:pPr>
      <w:r>
        <w:t xml:space="preserve">Рис.8. Реализация функции </w:t>
      </w:r>
      <w:r w:rsidRPr="00346E44">
        <w:rPr>
          <w:b/>
          <w:lang w:val="en-US"/>
        </w:rPr>
        <w:t>knapsack</w:t>
      </w:r>
      <w:r w:rsidRPr="00346E44">
        <w:rPr>
          <w:b/>
        </w:rPr>
        <w:t>_</w:t>
      </w:r>
      <w:r w:rsidRPr="00346E44">
        <w:rPr>
          <w:b/>
          <w:lang w:val="en-US"/>
        </w:rPr>
        <w:t>s</w:t>
      </w:r>
    </w:p>
    <w:p w14:paraId="7750A940" w14:textId="77777777" w:rsidR="00D72D75" w:rsidRPr="003F4489" w:rsidRDefault="00D72D75" w:rsidP="00D72D75">
      <w:pPr>
        <w:ind w:firstLine="510"/>
        <w:jc w:val="center"/>
      </w:pPr>
    </w:p>
    <w:p w14:paraId="6C79E3A6" w14:textId="77777777"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На рис. 9 приведен пример вызова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для решения задачи о рюкзаке с исходными данными для схемы, представленной на рис. 6.</w:t>
      </w:r>
    </w:p>
    <w:p w14:paraId="1B1F4A9F" w14:textId="77777777" w:rsidR="00D72D75" w:rsidRPr="000C078F" w:rsidRDefault="0026752E" w:rsidP="00D72D75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5AF0C509" wp14:editId="61C3C5E8">
                <wp:extent cx="5377815" cy="6428105"/>
                <wp:effectExtent l="0" t="0" r="13335" b="10795"/>
                <wp:docPr id="490" name="Поле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64281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9B78CD" w14:textId="77777777" w:rsidR="00210D76" w:rsidRPr="00A93DC2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5A760A9E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7D823E70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08A2563D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56D305E6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14:paraId="78963B0B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4</w:t>
                            </w:r>
                          </w:p>
                          <w:p w14:paraId="366403D1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35F33547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4E4FC227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64D83871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,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14:paraId="55FA44EE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[] = {25, 30, 60, 20},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7D333E4A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[] = {25, 10, 20, 30};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1E9A94D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m[NN];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предметов каждого типа </w:t>
                            </w:r>
                            <w:r w:rsidRPr="00C05F7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14:paraId="6C10B1BB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577F4D11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maxcc =  knapsack_s(</w:t>
                            </w:r>
                          </w:p>
                          <w:p w14:paraId="49BC6203" w14:textId="77777777" w:rsidR="00210D76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B08E8F3" w14:textId="77777777" w:rsidR="00210D76" w:rsidRPr="00A93DC2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7FDDA6A3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N,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54EBEC9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v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8FA23B9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c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14:paraId="5F39500A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m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34C075B0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);</w:t>
                            </w:r>
                          </w:p>
                          <w:p w14:paraId="566FA38C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13E21E0F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------ Задача о рюкзаке --------- "; </w:t>
                            </w:r>
                          </w:p>
                          <w:p w14:paraId="64A7E403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предметов : "&lt;&lt; NN;</w:t>
                            </w:r>
                          </w:p>
                          <w:p w14:paraId="17E33AA2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вместимость рюкзака  : "&lt;&lt; V;</w:t>
                            </w:r>
                          </w:p>
                          <w:p w14:paraId="034D0FC7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змеры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: "; </w:t>
                            </w:r>
                          </w:p>
                          <w:p w14:paraId="3E62FE3D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&lt;&lt;" ";</w:t>
                            </w:r>
                          </w:p>
                          <w:p w14:paraId="76C045CC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тоимости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14:paraId="49429992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*c[i]&lt;&lt;" ";</w:t>
                            </w:r>
                          </w:p>
                          <w:p w14:paraId="1B0A56A0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птимальная стоимость рюкзака: " &lt;&lt; maxcc;</w:t>
                            </w:r>
                          </w:p>
                          <w:p w14:paraId="76A9F0C5" w14:textId="77777777" w:rsidR="00210D76" w:rsidRPr="00A93DC2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14:paraId="70869BB1" w14:textId="77777777" w:rsidR="00210D76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int s = 0; for(int i = 0; i &lt; NN; i++) s+= m[i]*v[i];</w:t>
                            </w:r>
                          </w:p>
                          <w:p w14:paraId="770FC551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; </w:t>
                            </w:r>
                          </w:p>
                          <w:p w14:paraId="3311A38C" w14:textId="77777777" w:rsidR="00210D76" w:rsidRPr="00A93DC2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;</w:t>
                            </w:r>
                          </w:p>
                          <w:p w14:paraId="46BBF3B9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for(int i = 0; i &lt; NN; i++) std::cout&lt;&lt;" "&lt;&lt;m[i]; </w:t>
                            </w:r>
                          </w:p>
                          <w:p w14:paraId="3381CD16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14:paraId="15A58668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0A220D37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14:paraId="5761AAC1" w14:textId="77777777" w:rsidR="00210D76" w:rsidRPr="000E0918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14:paraId="58E09BA8" w14:textId="77777777" w:rsidR="00210D76" w:rsidRPr="00171F13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F0C509" id="Поле 490" o:spid="_x0000_s1031" type="#_x0000_t202" style="width:423.45pt;height:506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" fillcolor="#f8f8f8">
                <v:textbox>
                  <w:txbxContent>
                    <w:p w14:paraId="0F9B78CD" w14:textId="77777777" w:rsidR="00210D76" w:rsidRPr="00A93DC2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5A760A9E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7D823E70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08A2563D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56D305E6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14:paraId="78963B0B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4</w:t>
                      </w:r>
                    </w:p>
                    <w:p w14:paraId="366403D1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35F33547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4E4FC227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64D83871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,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14:paraId="55FA44EE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[] = {25, 30, 60, 20},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7D333E4A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[] = {25, 10, 20, 30};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1E9A94D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m[NN];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предметов каждого типа </w:t>
                      </w:r>
                      <w:r w:rsidRPr="00C05F7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14:paraId="6C10B1BB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577F4D11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maxcc =  knapsack_s(</w:t>
                      </w:r>
                    </w:p>
                    <w:p w14:paraId="49BC6203" w14:textId="77777777" w:rsidR="00210D76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B08E8F3" w14:textId="77777777" w:rsidR="00210D76" w:rsidRPr="00A93DC2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7FDDA6A3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N,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54EBEC9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v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8FA23B9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c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14:paraId="5F39500A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m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34C075B0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);</w:t>
                      </w:r>
                    </w:p>
                    <w:p w14:paraId="566FA38C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13E21E0F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------ Задача о рюкзаке --------- "; </w:t>
                      </w:r>
                    </w:p>
                    <w:p w14:paraId="64A7E403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предметов : "&lt;&lt; NN;</w:t>
                      </w:r>
                    </w:p>
                    <w:p w14:paraId="17E33AA2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вместимость рюкзака  : "&lt;&lt; V;</w:t>
                      </w:r>
                    </w:p>
                    <w:p w14:paraId="034D0FC7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змеры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: "; </w:t>
                      </w:r>
                    </w:p>
                    <w:p w14:paraId="3E62FE3D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&lt;&lt;" ";</w:t>
                      </w:r>
                    </w:p>
                    <w:p w14:paraId="76C045CC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тоимости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14:paraId="49429992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*c[i]&lt;&lt;" ";</w:t>
                      </w:r>
                    </w:p>
                    <w:p w14:paraId="1B0A56A0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птимальная стоимость рюкзака: " &lt;&lt; maxcc;</w:t>
                      </w:r>
                    </w:p>
                    <w:p w14:paraId="76A9F0C5" w14:textId="77777777" w:rsidR="00210D76" w:rsidRPr="00A93DC2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14:paraId="70869BB1" w14:textId="77777777" w:rsidR="00210D76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int s = 0; for(int i = 0; i &lt; NN; i++) s+= m[i]*v[i];</w:t>
                      </w:r>
                    </w:p>
                    <w:p w14:paraId="770FC551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; </w:t>
                      </w:r>
                    </w:p>
                    <w:p w14:paraId="3311A38C" w14:textId="77777777" w:rsidR="00210D76" w:rsidRPr="00A93DC2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;</w:t>
                      </w:r>
                    </w:p>
                    <w:p w14:paraId="46BBF3B9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for(int i = 0; i &lt; NN; i++) std::cout&lt;&lt;" "&lt;&lt;m[i]; </w:t>
                      </w:r>
                    </w:p>
                    <w:p w14:paraId="3381CD16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14:paraId="15A58668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0A220D37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14:paraId="5761AAC1" w14:textId="77777777" w:rsidR="00210D76" w:rsidRPr="000E0918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14:paraId="58E09BA8" w14:textId="77777777" w:rsidR="00210D76" w:rsidRPr="00171F13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A7E7E38" w14:textId="77777777" w:rsidR="00D72D75" w:rsidRPr="00CC09F6" w:rsidRDefault="00D72D75" w:rsidP="00D72D75">
      <w:pPr>
        <w:ind w:firstLine="510"/>
        <w:jc w:val="both"/>
        <w:rPr>
          <w:sz w:val="12"/>
          <w:szCs w:val="12"/>
        </w:rPr>
      </w:pPr>
      <w:r w:rsidRPr="00CC09F6">
        <w:rPr>
          <w:sz w:val="12"/>
          <w:szCs w:val="12"/>
        </w:rPr>
        <w:t xml:space="preserve">                            </w:t>
      </w:r>
    </w:p>
    <w:p w14:paraId="01BCF6A0" w14:textId="77777777" w:rsidR="00D72D75" w:rsidRPr="00A93DC2" w:rsidRDefault="00D72D75" w:rsidP="00D72D75">
      <w:pPr>
        <w:ind w:firstLine="510"/>
        <w:jc w:val="center"/>
      </w:pPr>
      <w:r>
        <w:t xml:space="preserve">Рис. 9. Пример использования </w:t>
      </w:r>
      <w:proofErr w:type="gramStart"/>
      <w:r>
        <w:t xml:space="preserve">функции  </w:t>
      </w:r>
      <w:r w:rsidRPr="00C05F7E">
        <w:rPr>
          <w:b/>
          <w:lang w:val="en-US"/>
        </w:rPr>
        <w:t>knapsack</w:t>
      </w:r>
      <w:proofErr w:type="gramEnd"/>
      <w:r w:rsidRPr="00C05F7E">
        <w:rPr>
          <w:b/>
        </w:rPr>
        <w:t>_</w:t>
      </w:r>
      <w:r w:rsidRPr="00C05F7E">
        <w:rPr>
          <w:b/>
          <w:lang w:val="en-US"/>
        </w:rPr>
        <w:t>s</w:t>
      </w:r>
    </w:p>
    <w:p w14:paraId="494E0827" w14:textId="77777777" w:rsidR="00D72D75" w:rsidRDefault="00D72D75" w:rsidP="00B60FEA">
      <w:pPr>
        <w:jc w:val="center"/>
        <w:rPr>
          <w:sz w:val="28"/>
          <w:szCs w:val="28"/>
        </w:rPr>
      </w:pPr>
    </w:p>
    <w:p w14:paraId="519BAA91" w14:textId="77777777" w:rsidR="00D72D75" w:rsidRPr="003F4489" w:rsidRDefault="00D72D75" w:rsidP="00D72D75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Оценить зависимость продолжительности вычисления оптимальной комбинации предметов от их общего количества можно с помощью программы, </w:t>
      </w:r>
      <w:proofErr w:type="gramStart"/>
      <w:r w:rsidRPr="003F4489">
        <w:rPr>
          <w:sz w:val="28"/>
          <w:szCs w:val="28"/>
        </w:rPr>
        <w:t>изображенной  на</w:t>
      </w:r>
      <w:proofErr w:type="gramEnd"/>
      <w:r w:rsidRPr="003F4489">
        <w:rPr>
          <w:sz w:val="28"/>
          <w:szCs w:val="28"/>
        </w:rPr>
        <w:t xml:space="preserve"> рис. 11.  </w:t>
      </w:r>
    </w:p>
    <w:p w14:paraId="5BEB6AD2" w14:textId="77777777" w:rsidR="00D72D75" w:rsidRPr="00064D24" w:rsidRDefault="00D72D75" w:rsidP="00D72D75">
      <w:pPr>
        <w:ind w:firstLine="510"/>
        <w:jc w:val="both"/>
      </w:pPr>
      <w:r>
        <w:lastRenderedPageBreak/>
        <w:t xml:space="preserve"> </w:t>
      </w:r>
      <w:r w:rsidRPr="000A7698">
        <w:t xml:space="preserve">                                                                                                                                                    </w:t>
      </w:r>
      <w:r>
        <w:t xml:space="preserve">       </w:t>
      </w:r>
      <w:r w:rsidR="0026752E">
        <w:rPr>
          <w:noProof/>
        </w:rPr>
        <mc:AlternateContent>
          <mc:Choice Requires="wps">
            <w:drawing>
              <wp:inline distT="0" distB="0" distL="0" distR="0" wp14:anchorId="2E8C34BE" wp14:editId="53D0203C">
                <wp:extent cx="5387340" cy="5172075"/>
                <wp:effectExtent l="0" t="0" r="22860" b="28575"/>
                <wp:docPr id="489" name="Поле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7340" cy="51720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E138B2" w14:textId="77777777" w:rsidR="00210D76" w:rsidRPr="0026243A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5E48E8B1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2E13BAF3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45F7BE4A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4C4BF7B2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14:paraId="196A4733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14:paraId="1D3A39B5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14:paraId="5DC4A7D9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c)/sizeof(int))</w:t>
                            </w:r>
                          </w:p>
                          <w:p w14:paraId="5C681A87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20CEA00F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31DF3252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5A9A4995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600,      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14:paraId="6C05B224" w14:textId="77777777" w:rsidR="00210D76" w:rsidRPr="00A93DC2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[] = {25, 56, 67, 40, 20, 27, 37, 33, 33, 44, 53, 12, </w:t>
                            </w:r>
                          </w:p>
                          <w:p w14:paraId="31900730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60, 75, 12, 55, 54, 42, 43, 14, 30, 37, 31, 12},      </w:t>
                            </w:r>
                          </w:p>
                          <w:p w14:paraId="7D709CDE" w14:textId="77777777" w:rsidR="00210D76" w:rsidRPr="00A93DC2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[] = {15, 26, 27, 43, 16, 26, 42, 22, 34, 12, 33, 30,</w:t>
                            </w:r>
                          </w:p>
                          <w:p w14:paraId="643EE815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12, 45, 60, 41, 33, 11, 14, 12, 25, 41, 30, 40};    </w:t>
                            </w:r>
                          </w:p>
                          <w:p w14:paraId="5C5A5C26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m[NN];        </w:t>
                            </w:r>
                          </w:p>
                          <w:p w14:paraId="118DF493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c = 0;</w:t>
                            </w:r>
                          </w:p>
                          <w:p w14:paraId="0DEC6BEB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, t2; </w:t>
                            </w:r>
                          </w:p>
                          <w:p w14:paraId="41F4D8E8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-----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Задач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---- ";</w:t>
                            </w:r>
                          </w:p>
                          <w:p w14:paraId="69322182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: "&lt;&lt; V;</w:t>
                            </w:r>
                          </w:p>
                          <w:p w14:paraId="433C6147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- количество ------ продолжительность -- ";</w:t>
                            </w:r>
                          </w:p>
                          <w:p w14:paraId="7E6CAD97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    предметов          вычисления  ";</w:t>
                            </w:r>
                          </w:p>
                          <w:p w14:paraId="2A4C8107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 14; i &lt;= NN; i++)</w:t>
                            </w:r>
                          </w:p>
                          <w:p w14:paraId="53FEB718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14:paraId="6DC2ED7B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14:paraId="6A1D78C0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0A769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xcc =  knapsack_s(V, i, v, c, m );</w:t>
                            </w:r>
                          </w:p>
                          <w:p w14:paraId="07AE3B57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14:paraId="42272710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       "&lt;&lt;std::setw(2)&lt;&lt;i</w:t>
                            </w:r>
                          </w:p>
                          <w:p w14:paraId="73125BF6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&lt;&lt;"               "&lt;&lt;std::setw(5)&lt;&lt;(t2-t1);                     </w:t>
                            </w:r>
                          </w:p>
                          <w:p w14:paraId="225EF3B1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14:paraId="2FB78293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14:paraId="2E1920DD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14:paraId="150E8180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14:paraId="688ABC5A" w14:textId="77777777" w:rsidR="00210D76" w:rsidRPr="0055674B" w:rsidRDefault="00210D76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E8C34BE" id="Поле 489" o:spid="_x0000_s1032" type="#_x0000_t202" style="width:424.2pt;height:40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" fillcolor="#f8f8f8">
                <v:textbox>
                  <w:txbxContent>
                    <w:p w14:paraId="5FE138B2" w14:textId="77777777" w:rsidR="00210D76" w:rsidRPr="0026243A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5E48E8B1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2E13BAF3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45F7BE4A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4C4BF7B2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14:paraId="196A4733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14:paraId="1D3A39B5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14:paraId="5DC4A7D9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c)/sizeof(int))</w:t>
                      </w:r>
                    </w:p>
                    <w:p w14:paraId="5C681A87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20CEA00F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31DF3252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5A9A4995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600,             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14:paraId="6C05B224" w14:textId="77777777" w:rsidR="00210D76" w:rsidRPr="00A93DC2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[] = {25, 56, 67, 40, 20, 27, 37, 33, 33, 44, 53, 12, </w:t>
                      </w:r>
                    </w:p>
                    <w:p w14:paraId="31900730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60, 75, 12, 55, 54, 42, 43, 14, 30, 37, 31, 12},      </w:t>
                      </w:r>
                    </w:p>
                    <w:p w14:paraId="7D709CDE" w14:textId="77777777" w:rsidR="00210D76" w:rsidRPr="00A93DC2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[] = {15, 26, 27, 43, 16, 26, 42, 22, 34, 12, 33, 30,</w:t>
                      </w:r>
                    </w:p>
                    <w:p w14:paraId="643EE815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12, 45, 60, 41, 33, 11, 14, 12, 25, 41, 30, 40};    </w:t>
                      </w:r>
                    </w:p>
                    <w:p w14:paraId="5C5A5C26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m[NN];        </w:t>
                      </w:r>
                    </w:p>
                    <w:p w14:paraId="118DF493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c = 0;</w:t>
                      </w:r>
                    </w:p>
                    <w:p w14:paraId="0DEC6BEB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, t2; </w:t>
                      </w:r>
                    </w:p>
                    <w:p w14:paraId="41F4D8E8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-----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Задач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---- ";</w:t>
                      </w:r>
                    </w:p>
                    <w:p w14:paraId="69322182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: "&lt;&lt; V;</w:t>
                      </w:r>
                    </w:p>
                    <w:p w14:paraId="433C6147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- количество ------ продолжительность -- ";</w:t>
                      </w:r>
                    </w:p>
                    <w:p w14:paraId="7E6CAD97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    предметов          вычисления  ";</w:t>
                      </w:r>
                    </w:p>
                    <w:p w14:paraId="2A4C8107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 14; i &lt;= NN; i++)</w:t>
                      </w:r>
                    </w:p>
                    <w:p w14:paraId="53FEB718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14:paraId="6DC2ED7B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14:paraId="6A1D78C0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0A769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axcc =  knapsack_s(V, i, v, c, m );</w:t>
                      </w:r>
                    </w:p>
                    <w:p w14:paraId="07AE3B57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14:paraId="42272710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       "&lt;&lt;std::setw(2)&lt;&lt;i</w:t>
                      </w:r>
                    </w:p>
                    <w:p w14:paraId="73125BF6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&lt;&lt;"               "&lt;&lt;std::setw(5)&lt;&lt;(t2-t1);                     </w:t>
                      </w:r>
                    </w:p>
                    <w:p w14:paraId="225EF3B1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14:paraId="2FB78293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14:paraId="2E1920DD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14:paraId="150E8180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14:paraId="688ABC5A" w14:textId="77777777" w:rsidR="00210D76" w:rsidRPr="0055674B" w:rsidRDefault="00210D76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16DD493" w14:textId="77777777" w:rsidR="00D72D75" w:rsidRPr="00F22EED" w:rsidRDefault="00D72D75" w:rsidP="00D72D75">
      <w:pPr>
        <w:ind w:firstLine="510"/>
        <w:jc w:val="both"/>
        <w:rPr>
          <w:sz w:val="12"/>
          <w:szCs w:val="12"/>
        </w:rPr>
      </w:pPr>
    </w:p>
    <w:p w14:paraId="1D8106E3" w14:textId="77777777" w:rsidR="00D72D75" w:rsidRDefault="00D72D75" w:rsidP="00D72D75">
      <w:pPr>
        <w:ind w:firstLine="510"/>
        <w:jc w:val="center"/>
      </w:pPr>
      <w:r>
        <w:t xml:space="preserve">Рис. 11.  </w:t>
      </w:r>
      <w:proofErr w:type="gramStart"/>
      <w:r>
        <w:t>Вычисление  продолжительности</w:t>
      </w:r>
      <w:proofErr w:type="gramEnd"/>
      <w:r>
        <w:t xml:space="preserve">  решения  задачи  о  рюкзаке  при различном количестве предметов   </w:t>
      </w:r>
    </w:p>
    <w:p w14:paraId="79F1F320" w14:textId="77777777" w:rsidR="00D72D75" w:rsidRPr="003F4489" w:rsidRDefault="00D72D75" w:rsidP="00D72D75">
      <w:pPr>
        <w:ind w:firstLine="510"/>
        <w:jc w:val="center"/>
        <w:rPr>
          <w:sz w:val="28"/>
          <w:szCs w:val="28"/>
        </w:rPr>
      </w:pPr>
    </w:p>
    <w:p w14:paraId="52090976" w14:textId="77777777" w:rsidR="00E92863" w:rsidRDefault="00E92863" w:rsidP="00E9286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r w:rsidRPr="00A17EF2">
        <w:rPr>
          <w:b/>
          <w:sz w:val="28"/>
          <w:szCs w:val="28"/>
        </w:rPr>
        <w:t>Генерация сочетаний</w:t>
      </w:r>
    </w:p>
    <w:p w14:paraId="3FBCD101" w14:textId="77777777" w:rsidR="00E92863" w:rsidRPr="00E92863" w:rsidRDefault="00E92863" w:rsidP="00E92863">
      <w:pPr>
        <w:pStyle w:val="a7"/>
        <w:ind w:left="1065"/>
        <w:rPr>
          <w:b/>
          <w:sz w:val="28"/>
          <w:szCs w:val="28"/>
        </w:rPr>
      </w:pPr>
    </w:p>
    <w:p w14:paraId="49AAE4BC" w14:textId="77777777" w:rsidR="00E92863" w:rsidRPr="00A17EF2" w:rsidRDefault="00E92863" w:rsidP="00E92863">
      <w:pPr>
        <w:ind w:firstLine="567"/>
        <w:jc w:val="both"/>
        <w:rPr>
          <w:sz w:val="28"/>
          <w:szCs w:val="28"/>
        </w:rPr>
      </w:pPr>
      <w:r w:rsidRPr="00A17EF2">
        <w:rPr>
          <w:sz w:val="28"/>
          <w:szCs w:val="28"/>
        </w:rPr>
        <w:t xml:space="preserve">На рис. 14 представлена схема построения множества сочетаний </w:t>
      </w:r>
      <w:r w:rsidRPr="00A17EF2">
        <w:rPr>
          <w:position w:val="-16"/>
          <w:sz w:val="28"/>
          <w:szCs w:val="28"/>
        </w:rPr>
        <w:object w:dxaOrig="560" w:dyaOrig="420" w14:anchorId="72717503">
          <v:shape id="_x0000_i1032" type="#_x0000_t75" style="width:27pt;height:21pt" o:ole="">
            <v:imagedata r:id="rId21" o:title=""/>
          </v:shape>
          <o:OLEObject Type="Embed" ProgID="Equation.3" ShapeID="_x0000_i1032" DrawAspect="Content" ObjectID="_1712768497" r:id="rId22"/>
        </w:object>
      </w:r>
      <w:r w:rsidRPr="00A17EF2">
        <w:rPr>
          <w:sz w:val="28"/>
          <w:szCs w:val="28"/>
        </w:rPr>
        <w:t xml:space="preserve"> из элементов множества </w:t>
      </w:r>
      <w:r w:rsidRPr="00A17EF2">
        <w:rPr>
          <w:position w:val="-12"/>
          <w:sz w:val="28"/>
          <w:szCs w:val="28"/>
        </w:rPr>
        <w:object w:dxaOrig="1820" w:dyaOrig="360" w14:anchorId="05A2DE6B">
          <v:shape id="_x0000_i1033" type="#_x0000_t75" style="width:90.75pt;height:18.75pt" o:ole="">
            <v:imagedata r:id="rId23" o:title=""/>
          </v:shape>
          <o:OLEObject Type="Embed" ProgID="Equation.3" ShapeID="_x0000_i1033" DrawAspect="Content" ObjectID="_1712768498" r:id="rId24"/>
        </w:object>
      </w:r>
      <w:r w:rsidRPr="00A17EF2">
        <w:rPr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Pr="00A17EF2">
        <w:rPr>
          <w:position w:val="-12"/>
          <w:sz w:val="28"/>
          <w:szCs w:val="28"/>
        </w:rPr>
        <w:object w:dxaOrig="400" w:dyaOrig="380" w14:anchorId="543B58C1">
          <v:shape id="_x0000_i1034" type="#_x0000_t75" style="width:21pt;height:18.75pt" o:ole="">
            <v:imagedata r:id="rId25" o:title=""/>
          </v:shape>
          <o:OLEObject Type="Embed" ProgID="Equation.3" ShapeID="_x0000_i1034" DrawAspect="Content" ObjectID="_1712768499" r:id="rId26"/>
        </w:object>
      </w:r>
      <w:r w:rsidRPr="00A17EF2">
        <w:rPr>
          <w:sz w:val="28"/>
          <w:szCs w:val="28"/>
        </w:rPr>
        <w:t xml:space="preserve"> </w:t>
      </w:r>
      <w:r w:rsidRPr="00A17EF2">
        <w:rPr>
          <w:position w:val="-12"/>
          <w:sz w:val="28"/>
          <w:szCs w:val="28"/>
          <w:lang w:val="en-US"/>
        </w:rPr>
        <w:object w:dxaOrig="940" w:dyaOrig="420" w14:anchorId="03C8D290">
          <v:shape id="_x0000_i1035" type="#_x0000_t75" style="width:46.5pt;height:21pt" o:ole="">
            <v:imagedata r:id="rId27" o:title=""/>
          </v:shape>
          <o:OLEObject Type="Embed" ProgID="Equation.3" ShapeID="_x0000_i1035" DrawAspect="Content" ObjectID="_1712768500" r:id="rId28"/>
        </w:object>
      </w:r>
      <w:r w:rsidRPr="00A17EF2">
        <w:rPr>
          <w:sz w:val="28"/>
          <w:szCs w:val="28"/>
        </w:rPr>
        <w:t xml:space="preserve"> и элементов множества </w:t>
      </w:r>
      <w:r w:rsidRPr="00A17EF2">
        <w:rPr>
          <w:position w:val="-6"/>
          <w:sz w:val="28"/>
          <w:szCs w:val="28"/>
        </w:rPr>
        <w:object w:dxaOrig="360" w:dyaOrig="300" w14:anchorId="4A4287BF">
          <v:shape id="_x0000_i1036" type="#_x0000_t75" style="width:18.75pt;height:15pt" o:ole="">
            <v:imagedata r:id="rId29" o:title=""/>
          </v:shape>
          <o:OLEObject Type="Embed" ProgID="Equation.3" ShapeID="_x0000_i1036" DrawAspect="Content" ObjectID="_1712768501" r:id="rId30"/>
        </w:object>
      </w:r>
      <w:r w:rsidRPr="00A17EF2">
        <w:rPr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 </w:t>
      </w:r>
      <w:r w:rsidRPr="00A17EF2">
        <w:rPr>
          <w:position w:val="-16"/>
          <w:sz w:val="28"/>
          <w:szCs w:val="28"/>
        </w:rPr>
        <w:object w:dxaOrig="639" w:dyaOrig="420" w14:anchorId="755E9562">
          <v:shape id="_x0000_i1037" type="#_x0000_t75" style="width:33pt;height:21pt" o:ole="">
            <v:imagedata r:id="rId31" o:title=""/>
          </v:shape>
          <o:OLEObject Type="Embed" ProgID="Equation.3" ShapeID="_x0000_i1037" DrawAspect="Content" ObjectID="_1712768502" r:id="rId32"/>
        </w:object>
      </w:r>
      <w:r w:rsidRPr="00A17EF2">
        <w:rPr>
          <w:sz w:val="28"/>
          <w:szCs w:val="28"/>
        </w:rPr>
        <w:t xml:space="preserve"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Pr="00A17EF2">
        <w:rPr>
          <w:position w:val="-4"/>
          <w:sz w:val="28"/>
          <w:szCs w:val="28"/>
        </w:rPr>
        <w:object w:dxaOrig="320" w:dyaOrig="279" w14:anchorId="4895B920">
          <v:shape id="_x0000_i1038" type="#_x0000_t75" style="width:15.75pt;height:15pt" o:ole="">
            <v:imagedata r:id="rId33" o:title=""/>
          </v:shape>
          <o:OLEObject Type="Embed" ProgID="Equation.3" ShapeID="_x0000_i1038" DrawAspect="Content" ObjectID="_1712768503" r:id="rId34"/>
        </w:object>
      </w:r>
      <w:r w:rsidRPr="00A17EF2">
        <w:rPr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сложность </w:t>
      </w:r>
      <w:r w:rsidRPr="00A17EF2">
        <w:rPr>
          <w:position w:val="-12"/>
          <w:sz w:val="28"/>
          <w:szCs w:val="28"/>
        </w:rPr>
        <w:object w:dxaOrig="920" w:dyaOrig="440" w14:anchorId="32EBE973">
          <v:shape id="_x0000_i1039" type="#_x0000_t75" style="width:45.75pt;height:21pt" o:ole="">
            <v:imagedata r:id="rId35" o:title=""/>
          </v:shape>
          <o:OLEObject Type="Embed" ProgID="Equation.3" ShapeID="_x0000_i1039" DrawAspect="Content" ObjectID="_1712768504" r:id="rId36"/>
        </w:object>
      </w:r>
      <w:r w:rsidRPr="00A17EF2">
        <w:rPr>
          <w:sz w:val="28"/>
          <w:szCs w:val="28"/>
        </w:rPr>
        <w:t xml:space="preserve"> как и алгоритм генерации множества всех подмножеств.</w:t>
      </w:r>
    </w:p>
    <w:p w14:paraId="3C15E42D" w14:textId="77777777" w:rsidR="00D72D75" w:rsidRDefault="00D72D75" w:rsidP="00B60FEA">
      <w:pPr>
        <w:jc w:val="center"/>
        <w:rPr>
          <w:sz w:val="28"/>
          <w:szCs w:val="28"/>
        </w:rPr>
      </w:pPr>
    </w:p>
    <w:p w14:paraId="2EDF710F" w14:textId="77777777" w:rsidR="00E92863" w:rsidRPr="00A17EF2" w:rsidRDefault="00E92863" w:rsidP="00E92863">
      <w:pPr>
        <w:ind w:firstLine="510"/>
        <w:jc w:val="both"/>
        <w:rPr>
          <w:sz w:val="28"/>
          <w:szCs w:val="28"/>
        </w:rPr>
      </w:pPr>
    </w:p>
    <w:p w14:paraId="4D0116B4" w14:textId="77777777" w:rsidR="00E92863" w:rsidRPr="00E26733" w:rsidRDefault="00E92863" w:rsidP="00E92863">
      <w:pPr>
        <w:jc w:val="both"/>
        <w:rPr>
          <w:sz w:val="12"/>
          <w:szCs w:val="12"/>
        </w:rPr>
      </w:pPr>
      <w:r>
        <w:object w:dxaOrig="10993" w:dyaOrig="11299" w14:anchorId="1F67BF0A">
          <v:shape id="_x0000_i1040" type="#_x0000_t75" style="width:430.5pt;height:443.25pt" o:ole="">
            <v:imagedata r:id="rId37" o:title=""/>
          </v:shape>
          <o:OLEObject Type="Embed" ProgID="Visio.Drawing.11" ShapeID="_x0000_i1040" DrawAspect="Content" ObjectID="_1712768505" r:id="rId38"/>
        </w:object>
      </w:r>
    </w:p>
    <w:p w14:paraId="3DD0D174" w14:textId="77777777" w:rsidR="00E92863" w:rsidRDefault="00E92863" w:rsidP="00E92863">
      <w:pPr>
        <w:ind w:firstLine="510"/>
        <w:jc w:val="center"/>
        <w:rPr>
          <w:lang w:val="en-US"/>
        </w:rPr>
      </w:pPr>
    </w:p>
    <w:p w14:paraId="0F0035B9" w14:textId="77777777" w:rsidR="00E92863" w:rsidRPr="00A17EF2" w:rsidRDefault="00E92863" w:rsidP="00E92863">
      <w:pPr>
        <w:ind w:firstLine="510"/>
        <w:jc w:val="center"/>
      </w:pPr>
      <w:r w:rsidRPr="00C84AE1">
        <w:t>Рис.</w:t>
      </w:r>
      <w:r w:rsidRPr="00BB505B">
        <w:t>14</w:t>
      </w:r>
      <w:r>
        <w:t>. Схема генерации сочетаний на основе множества всех подмножеств</w:t>
      </w:r>
    </w:p>
    <w:p w14:paraId="1619A0DF" w14:textId="77777777" w:rsidR="00E92863" w:rsidRPr="00BB505B" w:rsidRDefault="00E92863" w:rsidP="00E92863">
      <w:pPr>
        <w:ind w:firstLine="510"/>
        <w:jc w:val="center"/>
      </w:pPr>
    </w:p>
    <w:p w14:paraId="703D5A5C" w14:textId="77777777" w:rsidR="00E92863" w:rsidRPr="00554946" w:rsidRDefault="00E92863" w:rsidP="00E92863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На рис. 15 и 16 представлена реализация генератора сочетаний на языке С++.  Генератор реализован в виде структуры </w:t>
      </w:r>
      <w:proofErr w:type="spellStart"/>
      <w:r w:rsidRPr="00554946">
        <w:rPr>
          <w:b/>
          <w:sz w:val="28"/>
          <w:szCs w:val="28"/>
          <w:lang w:val="en-US"/>
        </w:rPr>
        <w:t>xcombination</w:t>
      </w:r>
      <w:proofErr w:type="spellEnd"/>
      <w:r w:rsidRPr="00554946">
        <w:rPr>
          <w:sz w:val="28"/>
          <w:szCs w:val="28"/>
        </w:rPr>
        <w:t xml:space="preserve">.  </w:t>
      </w:r>
    </w:p>
    <w:p w14:paraId="7CC062F8" w14:textId="77777777" w:rsidR="00E92863" w:rsidRDefault="00E92863" w:rsidP="00E92863">
      <w:pPr>
        <w:ind w:firstLine="510"/>
        <w:jc w:val="both"/>
      </w:pPr>
    </w:p>
    <w:p w14:paraId="7BA1C57E" w14:textId="77777777" w:rsidR="00E92863" w:rsidRPr="00635868" w:rsidRDefault="0026752E" w:rsidP="00E92863">
      <w:r>
        <w:rPr>
          <w:noProof/>
        </w:rPr>
        <w:lastRenderedPageBreak/>
        <mc:AlternateContent>
          <mc:Choice Requires="wps">
            <w:drawing>
              <wp:inline distT="0" distB="0" distL="0" distR="0" wp14:anchorId="6A18A970" wp14:editId="4F29207A">
                <wp:extent cx="5972175" cy="3457575"/>
                <wp:effectExtent l="0" t="0" r="28575" b="28575"/>
                <wp:docPr id="496" name="Поле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2175" cy="3457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A896FE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72B54F62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14:paraId="30B35CE3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14:paraId="6BFF34B9" w14:textId="77777777" w:rsidR="00210D76" w:rsidRPr="0055494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8968941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ruc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сочетаний (эвристика)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021C59C2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14:paraId="14AC2479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исходного множеств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2AFFE3E4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m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5D67992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14:paraId="0002A46B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006A5034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14:paraId="09937845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,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количество элементов исходного множества  </w:t>
                            </w:r>
                          </w:p>
                          <w:p w14:paraId="797991CE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</w:p>
                          <w:p w14:paraId="47DB748F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);  </w:t>
                            </w:r>
                          </w:p>
                          <w:p w14:paraId="491361E6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void reset();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079F8721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14:paraId="0E0FB6E9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0BE8CBC9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14:paraId="7CDE87E7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11EB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c;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0,...</w:t>
                            </w:r>
                            <w:r w:rsidRPr="00811EB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14:paraId="0010975E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количество сочетаний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14:paraId="178B9ABD" w14:textId="77777777" w:rsidR="00210D76" w:rsidRPr="00CE6E4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14:paraId="61BBF0DE" w14:textId="77777777" w:rsidR="00210D76" w:rsidRPr="00713179" w:rsidRDefault="00210D76" w:rsidP="00E9286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02146297" w14:textId="77777777" w:rsidR="00210D76" w:rsidRPr="007953B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A18A970" id="Поле 496" o:spid="_x0000_s1033" type="#_x0000_t202" style="width:470.25pt;height:27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" fillcolor="#f8f8f8">
                <v:textbox>
                  <w:txbxContent>
                    <w:p w14:paraId="24A896FE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72B54F62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14:paraId="30B35CE3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14:paraId="6BFF34B9" w14:textId="77777777" w:rsidR="00210D76" w:rsidRPr="0055494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14:paraId="38968941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ruc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сочетаний (эвристика)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021C59C2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14:paraId="14AC2479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исходного множеств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2AFFE3E4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m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5D67992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14:paraId="0002A46B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сочетания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006A5034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</w:p>
                    <w:p w14:paraId="09937845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,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количество элементов исходного множества  </w:t>
                      </w:r>
                    </w:p>
                    <w:p w14:paraId="797991CE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</w:p>
                    <w:p w14:paraId="47DB748F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);  </w:t>
                      </w:r>
                    </w:p>
                    <w:p w14:paraId="491361E6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void reset();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079F8721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14:paraId="0E0FB6E9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0BE8CBC9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14:paraId="7CDE87E7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11EB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c;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четания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0,...</w:t>
                      </w:r>
                      <w:r w:rsidRPr="00811EB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14:paraId="0010975E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количество сочетаний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14:paraId="178B9ABD" w14:textId="77777777" w:rsidR="00210D76" w:rsidRPr="00CE6E4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14:paraId="61BBF0DE" w14:textId="77777777" w:rsidR="00210D76" w:rsidRPr="00713179" w:rsidRDefault="00210D76" w:rsidP="00E9286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02146297" w14:textId="77777777" w:rsidR="00210D76" w:rsidRPr="007953B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822674A" w14:textId="77777777" w:rsidR="00E92863" w:rsidRDefault="00E92863" w:rsidP="00E92863">
      <w:pPr>
        <w:ind w:firstLine="510"/>
        <w:jc w:val="center"/>
        <w:rPr>
          <w:sz w:val="12"/>
          <w:szCs w:val="12"/>
        </w:rPr>
      </w:pPr>
    </w:p>
    <w:p w14:paraId="2AE146BE" w14:textId="77777777"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15</w:t>
      </w:r>
      <w:r w:rsidRPr="00D635D0">
        <w:t>.</w:t>
      </w:r>
      <w:r w:rsidRPr="006A60A5">
        <w:t xml:space="preserve"> </w:t>
      </w:r>
      <w:r>
        <w:t xml:space="preserve">Шаблон структуры генератора сочетаний  </w:t>
      </w:r>
    </w:p>
    <w:p w14:paraId="1F63BE18" w14:textId="77777777" w:rsidR="00E92863" w:rsidRPr="006A60A5" w:rsidRDefault="00E92863" w:rsidP="00E92863">
      <w:pPr>
        <w:ind w:firstLine="510"/>
        <w:jc w:val="center"/>
      </w:pPr>
    </w:p>
    <w:p w14:paraId="508054BE" w14:textId="77777777"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7CFCCA5" wp14:editId="79EADE75">
                <wp:extent cx="5895975" cy="7864475"/>
                <wp:effectExtent l="0" t="0" r="28575" b="22225"/>
                <wp:docPr id="495" name="Поле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975" cy="78644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43333A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</w:t>
                            </w:r>
                          </w:p>
                          <w:p w14:paraId="4410F2F7" w14:textId="77777777" w:rsidR="00210D76" w:rsidRPr="009F1DA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5945BEBB" w14:textId="77777777" w:rsidR="00210D76" w:rsidRPr="009F1DA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63B2E3F9" w14:textId="77777777" w:rsidR="00210D76" w:rsidRPr="009F1DA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14:paraId="60E0B1B4" w14:textId="77777777" w:rsidR="00210D76" w:rsidRPr="009F1DA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14:paraId="270E35F6" w14:textId="77777777" w:rsidR="00210D76" w:rsidRPr="009F1DA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6738E399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::xcombination (short n, short m)</w:t>
                            </w:r>
                          </w:p>
                          <w:p w14:paraId="0C805E7E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33B5CF8E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14:paraId="60E854DF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m = m;</w:t>
                            </w:r>
                          </w:p>
                          <w:p w14:paraId="4C0CEA7E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m+2];</w:t>
                            </w:r>
                          </w:p>
                          <w:p w14:paraId="268CCACD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14:paraId="024CEAF3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14:paraId="5BDE22E6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4253" w:hanging="425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xcombination::reset()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броси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начала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73EDBB5A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02396ED3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c = 0;</w:t>
                            </w:r>
                          </w:p>
                          <w:p w14:paraId="705D4354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(int i = 0; i &lt; this-&gt;m; i++) this-&gt;sset[i] = i; </w:t>
                            </w:r>
                          </w:p>
                          <w:p w14:paraId="44ECF3F0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] = this-&gt;n;</w:t>
                            </w:r>
                          </w:p>
                          <w:p w14:paraId="515729DC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+1] = 0; </w:t>
                            </w:r>
                          </w:p>
                          <w:p w14:paraId="17EDB770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14:paraId="15A3075A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getfirst()</w:t>
                            </w:r>
                          </w:p>
                          <w:p w14:paraId="2A5DBBFF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 return (this-&gt;n &gt;= this-&gt;m)?this-&gt;m:-1; };</w:t>
                            </w:r>
                          </w:p>
                          <w:p w14:paraId="6901F73B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xcombination::getnext(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0B768B39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5DC7B5B0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rc = getfirst();   </w:t>
                            </w:r>
                          </w:p>
                          <w:p w14:paraId="519212AE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rc &gt; 0)</w:t>
                            </w:r>
                          </w:p>
                          <w:p w14:paraId="6BE36CB5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0ECE513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1C0F8A2C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j;</w:t>
                            </w:r>
                          </w:p>
                          <w:p w14:paraId="1B347AE0" w14:textId="77777777" w:rsidR="00210D76" w:rsidRPr="00C7090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j = 0; this-&gt;sset[j]+1 == this-&gt;sset[j+1]; ++j) </w:t>
                            </w:r>
                          </w:p>
                          <w:p w14:paraId="475AA264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sset[j] = j;</w:t>
                            </w:r>
                          </w:p>
                          <w:p w14:paraId="7B14A6F3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j &gt;= this-&gt;m) rc = -1;</w:t>
                            </w:r>
                          </w:p>
                          <w:p w14:paraId="6255A333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{</w:t>
                            </w:r>
                          </w:p>
                          <w:p w14:paraId="0A62BD2A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j]++;</w:t>
                            </w:r>
                          </w:p>
                          <w:p w14:paraId="08FF9B60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nc++;</w:t>
                            </w:r>
                          </w:p>
                          <w:p w14:paraId="50F85E4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6346CB86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};</w:t>
                            </w:r>
                          </w:p>
                          <w:p w14:paraId="2DFAB0D1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055E134D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14:paraId="05172E7E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 </w:t>
                            </w:r>
                          </w:p>
                          <w:p w14:paraId="655F501E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14:paraId="14917F85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ntx(short i)</w:t>
                            </w:r>
                          </w:p>
                          <w:p w14:paraId="2CD5C505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14:paraId="1FF41108" w14:textId="77777777" w:rsidR="00210D76" w:rsidRPr="00BB505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13E2CEE" w14:textId="77777777" w:rsidR="00210D76" w:rsidRPr="00E9286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 w:rsidRPr="00E92863"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  <w:t>unsigned __int64 fact(unsigned __int64 x){return(x == 0)?1:(x*fact(x-1));};</w:t>
                            </w:r>
                          </w:p>
                          <w:p w14:paraId="794E9C2C" w14:textId="77777777" w:rsidR="00210D76" w:rsidRPr="00E9286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7CA2B9C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xcombination::count() const</w:t>
                            </w:r>
                          </w:p>
                          <w:p w14:paraId="01F7E19B" w14:textId="77777777" w:rsidR="00210D76" w:rsidRPr="00BB505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1D96BA4C" w14:textId="77777777" w:rsidR="00210D76" w:rsidRPr="004224A2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14:paraId="3A75B7ED" w14:textId="77777777" w:rsidR="00210D76" w:rsidRPr="00EF712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fact(this-&gt;n)/(fact(this-&gt;n-this-&gt;m)*fact(this-&gt;m)):0;    </w:t>
                            </w:r>
                          </w:p>
                          <w:p w14:paraId="511DC00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14:paraId="7D5DEBCB" w14:textId="77777777" w:rsidR="00210D76" w:rsidRPr="009F1DA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7CFCCA5" id="Поле 495" o:spid="_x0000_s1034" type="#_x0000_t202" style="width:464.25pt;height:6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" fillcolor="#f8f8f8">
                <v:textbox>
                  <w:txbxContent>
                    <w:p w14:paraId="0343333A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</w:t>
                      </w:r>
                    </w:p>
                    <w:p w14:paraId="4410F2F7" w14:textId="77777777" w:rsidR="00210D76" w:rsidRPr="009F1DA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5945BEBB" w14:textId="77777777" w:rsidR="00210D76" w:rsidRPr="009F1DA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63B2E3F9" w14:textId="77777777" w:rsidR="00210D76" w:rsidRPr="009F1DA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14:paraId="60E0B1B4" w14:textId="77777777" w:rsidR="00210D76" w:rsidRPr="009F1DA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14:paraId="270E35F6" w14:textId="77777777" w:rsidR="00210D76" w:rsidRPr="009F1DA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6738E399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::xcombination (short n, short m)</w:t>
                      </w:r>
                    </w:p>
                    <w:p w14:paraId="0C805E7E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33B5CF8E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14:paraId="60E854DF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m = m;</w:t>
                      </w:r>
                    </w:p>
                    <w:p w14:paraId="4C0CEA7E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m+2];</w:t>
                      </w:r>
                    </w:p>
                    <w:p w14:paraId="268CCACD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14:paraId="024CEAF3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14:paraId="5BDE22E6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ind w:left="4253" w:hanging="425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xcombination::reset()    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броси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начала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73EDBB5A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02396ED3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c = 0;</w:t>
                      </w:r>
                    </w:p>
                    <w:p w14:paraId="705D4354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(int i = 0; i &lt; this-&gt;m; i++) this-&gt;sset[i] = i; </w:t>
                      </w:r>
                    </w:p>
                    <w:p w14:paraId="44ECF3F0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] = this-&gt;n;</w:t>
                      </w:r>
                    </w:p>
                    <w:p w14:paraId="515729DC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+1] = 0; </w:t>
                      </w:r>
                    </w:p>
                    <w:p w14:paraId="17EDB770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14:paraId="15A3075A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getfirst()</w:t>
                      </w:r>
                    </w:p>
                    <w:p w14:paraId="2A5DBBFF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 return (this-&gt;n &gt;= this-&gt;m)?this-&gt;m:-1; };</w:t>
                      </w:r>
                    </w:p>
                    <w:p w14:paraId="6901F73B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xcombination::getnext(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0B768B39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5DC7B5B0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rc = getfirst();   </w:t>
                      </w:r>
                    </w:p>
                    <w:p w14:paraId="519212AE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rc &gt; 0)</w:t>
                      </w:r>
                    </w:p>
                    <w:p w14:paraId="6BE36CB5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0ECE513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1C0F8A2C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j;</w:t>
                      </w:r>
                    </w:p>
                    <w:p w14:paraId="1B347AE0" w14:textId="77777777" w:rsidR="00210D76" w:rsidRPr="00C7090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j = 0; this-&gt;sset[j]+1 == this-&gt;sset[j+1]; ++j) </w:t>
                      </w:r>
                    </w:p>
                    <w:p w14:paraId="475AA264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sset[j] = j;</w:t>
                      </w:r>
                    </w:p>
                    <w:p w14:paraId="7B14A6F3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j &gt;= this-&gt;m) rc = -1;</w:t>
                      </w:r>
                    </w:p>
                    <w:p w14:paraId="6255A333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{</w:t>
                      </w:r>
                    </w:p>
                    <w:p w14:paraId="0A62BD2A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j]++;</w:t>
                      </w:r>
                    </w:p>
                    <w:p w14:paraId="08FF9B60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nc++;</w:t>
                      </w:r>
                    </w:p>
                    <w:p w14:paraId="50F85E4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6346CB86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};</w:t>
                      </w:r>
                    </w:p>
                    <w:p w14:paraId="2DFAB0D1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055E134D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14:paraId="05172E7E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 </w:t>
                      </w:r>
                    </w:p>
                    <w:p w14:paraId="655F501E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14:paraId="14917F85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ntx(short i)</w:t>
                      </w:r>
                    </w:p>
                    <w:p w14:paraId="2CD5C505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14:paraId="1FF41108" w14:textId="77777777" w:rsidR="00210D76" w:rsidRPr="00BB505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13E2CEE" w14:textId="77777777" w:rsidR="00210D76" w:rsidRPr="00E9286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</w:pPr>
                      <w:r w:rsidRPr="00E92863"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  <w:t>unsigned __int64 fact(unsigned __int64 x){return(x == 0)?1:(x*fact(x-1));};</w:t>
                      </w:r>
                    </w:p>
                    <w:p w14:paraId="794E9C2C" w14:textId="77777777" w:rsidR="00210D76" w:rsidRPr="00E9286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14:paraId="57CA2B9C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xcombination::count() const</w:t>
                      </w:r>
                    </w:p>
                    <w:p w14:paraId="01F7E19B" w14:textId="77777777" w:rsidR="00210D76" w:rsidRPr="00BB505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1D96BA4C" w14:textId="77777777" w:rsidR="00210D76" w:rsidRPr="004224A2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14:paraId="3A75B7ED" w14:textId="77777777" w:rsidR="00210D76" w:rsidRPr="00EF712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fact(this-&gt;n)/(fact(this-&gt;n-this-&gt;m)*fact(this-&gt;m)):0;    </w:t>
                      </w:r>
                    </w:p>
                    <w:p w14:paraId="511DC00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14:paraId="7D5DEBCB" w14:textId="77777777" w:rsidR="00210D76" w:rsidRPr="009F1DA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63FD570" w14:textId="77777777" w:rsidR="00E92863" w:rsidRPr="005F4331" w:rsidRDefault="00E92863" w:rsidP="00E92863">
      <w:pPr>
        <w:ind w:firstLine="510"/>
        <w:jc w:val="center"/>
        <w:rPr>
          <w:sz w:val="12"/>
          <w:szCs w:val="12"/>
        </w:rPr>
      </w:pPr>
    </w:p>
    <w:p w14:paraId="39EC106A" w14:textId="77777777" w:rsidR="00E92863" w:rsidRPr="006A60A5" w:rsidRDefault="00E92863" w:rsidP="00E92863">
      <w:pPr>
        <w:ind w:firstLine="510"/>
        <w:jc w:val="center"/>
      </w:pPr>
      <w:r w:rsidRPr="00D635D0">
        <w:t xml:space="preserve">Рис. </w:t>
      </w:r>
      <w:r>
        <w:t>16</w:t>
      </w:r>
      <w:r w:rsidRPr="00D635D0">
        <w:t>.</w:t>
      </w:r>
      <w:r w:rsidRPr="006A60A5">
        <w:t xml:space="preserve"> </w:t>
      </w:r>
      <w:r>
        <w:t xml:space="preserve">Реализация </w:t>
      </w:r>
      <w:proofErr w:type="gramStart"/>
      <w:r>
        <w:t>функций  генератора</w:t>
      </w:r>
      <w:proofErr w:type="gramEnd"/>
      <w:r>
        <w:t xml:space="preserve"> сочетаний  </w:t>
      </w:r>
    </w:p>
    <w:p w14:paraId="303E8D79" w14:textId="77777777"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42652CE8" wp14:editId="3E78AA9B">
                <wp:extent cx="5396865" cy="5432425"/>
                <wp:effectExtent l="0" t="0" r="13335" b="15875"/>
                <wp:docPr id="494" name="Поле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6865" cy="54324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15F50C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14:paraId="59668C00" w14:textId="77777777" w:rsidR="00210D76" w:rsidRPr="0099765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4E15B025" w14:textId="77777777" w:rsidR="00210D76" w:rsidRPr="0099765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3113549B" w14:textId="77777777" w:rsidR="00210D76" w:rsidRPr="0099765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4DA19DFE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4C36F164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72D7542E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49C55428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, "E"}; </w:t>
                            </w:r>
                          </w:p>
                          <w:p w14:paraId="323A6EA7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сочетаний ---";</w:t>
                            </w:r>
                          </w:p>
                          <w:p w14:paraId="06B3DAA2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14:paraId="3CD723C9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14:paraId="2484B2EF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14:paraId="11D1374B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2430221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14:paraId="7FB56335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14:paraId="6CABE36F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Генерация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четаний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;</w:t>
                            </w:r>
                          </w:p>
                          <w:p w14:paraId="19410AD8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xcombination xc(sizeof(AA)/2, 3);     </w:t>
                            </w:r>
                          </w:p>
                          <w:p w14:paraId="6F49BB23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xc.n&lt;&lt; "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 xc.m;</w:t>
                            </w:r>
                          </w:p>
                          <w:p w14:paraId="7A9D102B" w14:textId="77777777" w:rsidR="00210D76" w:rsidRPr="0055494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n  = xc.getfirst();        </w:t>
                            </w:r>
                          </w:p>
                          <w:p w14:paraId="76823588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14:paraId="7C4CA29B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23070C6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6074454D" w14:textId="77777777" w:rsidR="00210D76" w:rsidRPr="009B4C0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B4C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xc.nc &lt;&lt;": { ";</w:t>
                            </w:r>
                          </w:p>
                          <w:p w14:paraId="67939268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3648E27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14:paraId="63AE36F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D80C3C2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3FE2AB44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xc.ntx(i)]&lt;&lt;((i&lt; n-1)?", ":" ");   </w:t>
                            </w:r>
                          </w:p>
                          <w:p w14:paraId="75D1159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136ED91" w14:textId="77777777" w:rsidR="00210D76" w:rsidRPr="004224A2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224A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14:paraId="6344C318" w14:textId="77777777" w:rsidR="00210D76" w:rsidRPr="004224A2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FFD4D74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xc.getnext();    </w:t>
                            </w:r>
                          </w:p>
                          <w:p w14:paraId="13913DE6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14:paraId="46006377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xc.count()&lt;&lt;std::endl; </w:t>
                            </w:r>
                          </w:p>
                          <w:p w14:paraId="17F4ADF1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ystem("pause");</w:t>
                            </w:r>
                          </w:p>
                          <w:p w14:paraId="20C1A4A2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14:paraId="3FD5A987" w14:textId="77777777" w:rsidR="00210D76" w:rsidRPr="00887E2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2652CE8" id="Поле 494" o:spid="_x0000_s1035" type="#_x0000_t202" style="width:424.95pt;height:42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" fillcolor="#f8f8f8">
                <v:textbox>
                  <w:txbxContent>
                    <w:p w14:paraId="0415F50C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14:paraId="59668C00" w14:textId="77777777" w:rsidR="00210D76" w:rsidRPr="0099765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4E15B025" w14:textId="77777777" w:rsidR="00210D76" w:rsidRPr="0099765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3113549B" w14:textId="77777777" w:rsidR="00210D76" w:rsidRPr="0099765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4DA19DFE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4C36F164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72D7542E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49C55428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, "E"}; </w:t>
                      </w:r>
                    </w:p>
                    <w:p w14:paraId="323A6EA7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сочетаний ---";</w:t>
                      </w:r>
                    </w:p>
                    <w:p w14:paraId="06B3DAA2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14:paraId="3CD723C9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14:paraId="2484B2EF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14:paraId="11D1374B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2430221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14:paraId="7FB56335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14:paraId="6CABE36F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Генерация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четаний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;</w:t>
                      </w:r>
                    </w:p>
                    <w:p w14:paraId="19410AD8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xcombination xc(sizeof(AA)/2, 3);     </w:t>
                      </w:r>
                    </w:p>
                    <w:p w14:paraId="6F49BB23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из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xc.n&lt;&lt; "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 xc.m;</w:t>
                      </w:r>
                    </w:p>
                    <w:p w14:paraId="7A9D102B" w14:textId="77777777" w:rsidR="00210D76" w:rsidRPr="0055494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n  = xc.getfirst();        </w:t>
                      </w:r>
                    </w:p>
                    <w:p w14:paraId="76823588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14:paraId="7C4CA29B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23070C6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6074454D" w14:textId="77777777" w:rsidR="00210D76" w:rsidRPr="009B4C0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B4C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xc.nc &lt;&lt;": { ";</w:t>
                      </w:r>
                    </w:p>
                    <w:p w14:paraId="67939268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3648E27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14:paraId="63AE36F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D80C3C2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3FE2AB44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xc.ntx(i)]&lt;&lt;((i&lt; n-1)?", ":" ");   </w:t>
                      </w:r>
                    </w:p>
                    <w:p w14:paraId="75D1159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136ED91" w14:textId="77777777" w:rsidR="00210D76" w:rsidRPr="004224A2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224A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14:paraId="6344C318" w14:textId="77777777" w:rsidR="00210D76" w:rsidRPr="004224A2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FFD4D74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xc.getnext();    </w:t>
                      </w:r>
                    </w:p>
                    <w:p w14:paraId="13913DE6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14:paraId="46006377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xc.count()&lt;&lt;std::endl; </w:t>
                      </w:r>
                    </w:p>
                    <w:p w14:paraId="17F4ADF1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ystem("pause");</w:t>
                      </w:r>
                    </w:p>
                    <w:p w14:paraId="20C1A4A2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14:paraId="3FD5A987" w14:textId="77777777" w:rsidR="00210D76" w:rsidRPr="00887E2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AC62210" w14:textId="77777777" w:rsidR="00E92863" w:rsidRDefault="00E92863" w:rsidP="00E92863">
      <w:pPr>
        <w:jc w:val="both"/>
      </w:pPr>
    </w:p>
    <w:p w14:paraId="4E15A81D" w14:textId="77777777" w:rsidR="00E92863" w:rsidRPr="008C1227" w:rsidRDefault="00E92863" w:rsidP="00E92863">
      <w:pPr>
        <w:jc w:val="center"/>
        <w:rPr>
          <w:b/>
          <w:sz w:val="28"/>
          <w:szCs w:val="28"/>
        </w:rPr>
      </w:pPr>
      <w:r w:rsidRPr="008C1227">
        <w:rPr>
          <w:b/>
          <w:sz w:val="28"/>
          <w:szCs w:val="28"/>
        </w:rPr>
        <w:t>Решение задачи об оптимальной загрузке судна на основе генератора сочетаний</w:t>
      </w:r>
    </w:p>
    <w:p w14:paraId="2FDF3462" w14:textId="77777777" w:rsidR="00E92863" w:rsidRDefault="00E92863" w:rsidP="00B60FEA">
      <w:pPr>
        <w:jc w:val="center"/>
        <w:rPr>
          <w:sz w:val="28"/>
          <w:szCs w:val="28"/>
        </w:rPr>
      </w:pPr>
    </w:p>
    <w:p w14:paraId="20E950E5" w14:textId="77777777"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19</w:t>
      </w:r>
      <w:r w:rsidRPr="008C1227">
        <w:rPr>
          <w:sz w:val="28"/>
          <w:szCs w:val="28"/>
        </w:rPr>
        <w:t xml:space="preserve"> изображена схема решения задачи с применением генератора подмножеств. Задача имеет следующие исходные данные:</w:t>
      </w:r>
    </w:p>
    <w:p w14:paraId="31D12AFF" w14:textId="77777777"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1060" w:dyaOrig="300" w14:anchorId="3635CC7C">
          <v:shape id="_x0000_i1041" type="#_x0000_t75" style="width:53.25pt;height:15pt" o:ole="">
            <v:imagedata r:id="rId39" o:title=""/>
          </v:shape>
          <o:OLEObject Type="Embed" ProgID="Equation.3" ShapeID="_x0000_i1041" DrawAspect="Content" ObjectID="_1712768506" r:id="rId40"/>
        </w:object>
      </w:r>
      <w:r w:rsidRPr="008C1227">
        <w:rPr>
          <w:sz w:val="28"/>
          <w:szCs w:val="28"/>
        </w:rPr>
        <w:t xml:space="preserve"> – ограничение по общему весу контейнеров;</w:t>
      </w:r>
    </w:p>
    <w:p w14:paraId="406B4F41" w14:textId="77777777"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20" w:dyaOrig="300" w14:anchorId="48F27229">
          <v:shape id="_x0000_i1042" type="#_x0000_t75" style="width:31.5pt;height:15pt" o:ole="">
            <v:imagedata r:id="rId41" o:title=""/>
          </v:shape>
          <o:OLEObject Type="Embed" ProgID="Equation.3" ShapeID="_x0000_i1042" DrawAspect="Content" ObjectID="_1712768507" r:id="rId42"/>
        </w:object>
      </w:r>
      <w:r w:rsidRPr="008C1227">
        <w:rPr>
          <w:sz w:val="28"/>
          <w:szCs w:val="28"/>
        </w:rPr>
        <w:t xml:space="preserve"> – количество контейнеров;</w:t>
      </w:r>
    </w:p>
    <w:p w14:paraId="6FCC498D" w14:textId="77777777"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80" w:dyaOrig="300" w14:anchorId="181262D1">
          <v:shape id="_x0000_i1043" type="#_x0000_t75" style="width:33pt;height:15pt" o:ole="">
            <v:imagedata r:id="rId43" o:title=""/>
          </v:shape>
          <o:OLEObject Type="Embed" ProgID="Equation.3" ShapeID="_x0000_i1043" DrawAspect="Content" ObjectID="_1712768508" r:id="rId44"/>
        </w:object>
      </w:r>
      <w:r w:rsidRPr="008C1227">
        <w:rPr>
          <w:sz w:val="28"/>
          <w:szCs w:val="28"/>
        </w:rPr>
        <w:t xml:space="preserve"> – количество свободных мест на палубе;</w:t>
      </w:r>
    </w:p>
    <w:p w14:paraId="0B2E975E" w14:textId="77777777"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12"/>
          <w:sz w:val="28"/>
          <w:szCs w:val="28"/>
        </w:rPr>
        <w:object w:dxaOrig="3340" w:dyaOrig="360" w14:anchorId="1465B030">
          <v:shape id="_x0000_i1044" type="#_x0000_t75" style="width:167.25pt;height:18.75pt" o:ole="">
            <v:imagedata r:id="rId45" o:title=""/>
          </v:shape>
          <o:OLEObject Type="Embed" ProgID="Equation.3" ShapeID="_x0000_i1044" DrawAspect="Content" ObjectID="_1712768509" r:id="rId46"/>
        </w:object>
      </w:r>
      <w:r w:rsidRPr="008C1227">
        <w:rPr>
          <w:sz w:val="28"/>
          <w:szCs w:val="28"/>
        </w:rPr>
        <w:t xml:space="preserve"> – вес контейнеров;</w:t>
      </w:r>
    </w:p>
    <w:p w14:paraId="1571AF6B" w14:textId="77777777" w:rsidR="00E92863" w:rsidRDefault="00E92863" w:rsidP="00E92863">
      <w:pPr>
        <w:ind w:firstLine="510"/>
        <w:jc w:val="both"/>
      </w:pPr>
      <w:r w:rsidRPr="008C1227">
        <w:rPr>
          <w:position w:val="-12"/>
          <w:sz w:val="28"/>
          <w:szCs w:val="28"/>
        </w:rPr>
        <w:object w:dxaOrig="2500" w:dyaOrig="360" w14:anchorId="1C24E720">
          <v:shape id="_x0000_i1045" type="#_x0000_t75" style="width:125.25pt;height:18.75pt" o:ole="">
            <v:imagedata r:id="rId47" o:title=""/>
          </v:shape>
          <o:OLEObject Type="Embed" ProgID="Equation.3" ShapeID="_x0000_i1045" DrawAspect="Content" ObjectID="_1712768510" r:id="rId48"/>
        </w:object>
      </w:r>
      <w:r w:rsidRPr="008C1227">
        <w:rPr>
          <w:sz w:val="28"/>
          <w:szCs w:val="28"/>
        </w:rPr>
        <w:t xml:space="preserve"> – доход от перевозки контейнеров.                                                                                                                </w:t>
      </w:r>
    </w:p>
    <w:p w14:paraId="45634D2D" w14:textId="77777777" w:rsidR="00E92863" w:rsidRDefault="00E92863" w:rsidP="00B60FEA">
      <w:pPr>
        <w:jc w:val="center"/>
        <w:rPr>
          <w:sz w:val="28"/>
          <w:szCs w:val="28"/>
        </w:rPr>
      </w:pPr>
    </w:p>
    <w:p w14:paraId="0D947EC2" w14:textId="77777777" w:rsidR="00E92863" w:rsidRDefault="00E92863" w:rsidP="00B60FEA">
      <w:pPr>
        <w:jc w:val="center"/>
        <w:rPr>
          <w:sz w:val="28"/>
          <w:szCs w:val="28"/>
        </w:rPr>
      </w:pPr>
    </w:p>
    <w:p w14:paraId="14CF8FED" w14:textId="77777777" w:rsidR="00E92863" w:rsidRDefault="00E92863" w:rsidP="00B60FEA">
      <w:pPr>
        <w:jc w:val="center"/>
        <w:rPr>
          <w:sz w:val="28"/>
          <w:szCs w:val="28"/>
        </w:rPr>
      </w:pPr>
    </w:p>
    <w:p w14:paraId="79D13A74" w14:textId="77777777" w:rsidR="00E92863" w:rsidRDefault="00E92863" w:rsidP="00B60FEA">
      <w:pPr>
        <w:jc w:val="center"/>
        <w:rPr>
          <w:sz w:val="28"/>
          <w:szCs w:val="28"/>
        </w:rPr>
      </w:pPr>
    </w:p>
    <w:p w14:paraId="6ABC7FA8" w14:textId="77777777" w:rsidR="00E92863" w:rsidRDefault="00E92863" w:rsidP="00B60FEA">
      <w:pPr>
        <w:jc w:val="center"/>
        <w:rPr>
          <w:sz w:val="28"/>
          <w:szCs w:val="28"/>
        </w:rPr>
      </w:pPr>
    </w:p>
    <w:p w14:paraId="5C7A3243" w14:textId="77777777" w:rsidR="00E92863" w:rsidRDefault="00E92863" w:rsidP="00B60FEA">
      <w:pPr>
        <w:jc w:val="center"/>
        <w:rPr>
          <w:sz w:val="28"/>
          <w:szCs w:val="28"/>
        </w:rPr>
      </w:pPr>
    </w:p>
    <w:p w14:paraId="56E71333" w14:textId="77777777" w:rsidR="00E92863" w:rsidRDefault="00E92863" w:rsidP="00B60FEA">
      <w:pPr>
        <w:jc w:val="center"/>
        <w:rPr>
          <w:sz w:val="28"/>
          <w:szCs w:val="28"/>
        </w:rPr>
      </w:pPr>
    </w:p>
    <w:p w14:paraId="79D863B7" w14:textId="77777777" w:rsidR="00E92863" w:rsidRDefault="00E92863" w:rsidP="00E92863">
      <w:pPr>
        <w:ind w:firstLine="510"/>
        <w:jc w:val="both"/>
      </w:pPr>
    </w:p>
    <w:p w14:paraId="7D765BA9" w14:textId="77777777" w:rsidR="00E92863" w:rsidRPr="003F7DB6" w:rsidRDefault="00E92863" w:rsidP="00E92863">
      <w:pPr>
        <w:jc w:val="center"/>
      </w:pPr>
      <w:r>
        <w:object w:dxaOrig="11274" w:dyaOrig="15477" w14:anchorId="4EC36741">
          <v:shape id="_x0000_i1046" type="#_x0000_t75" style="width:474pt;height:651pt" o:ole="" o:allowoverlap="f">
            <v:imagedata r:id="rId49" o:title=""/>
          </v:shape>
          <o:OLEObject Type="Embed" ProgID="Visio.Drawing.11" ShapeID="_x0000_i1046" DrawAspect="Content" ObjectID="_1712768511" r:id="rId50"/>
        </w:object>
      </w:r>
      <w:r>
        <w:tab/>
      </w:r>
      <w:r w:rsidRPr="00D635D0">
        <w:t xml:space="preserve">Рис. </w:t>
      </w:r>
      <w:r>
        <w:t>19</w:t>
      </w:r>
      <w:r w:rsidRPr="00D635D0">
        <w:t>.</w:t>
      </w:r>
      <w:r w:rsidRPr="006A60A5">
        <w:t xml:space="preserve"> </w:t>
      </w:r>
      <w:r>
        <w:t>Схема решения задачи об оптимальной загрузке судна</w:t>
      </w:r>
    </w:p>
    <w:p w14:paraId="40A77016" w14:textId="77777777" w:rsidR="00E92863" w:rsidRDefault="00E92863" w:rsidP="00E92863">
      <w:pPr>
        <w:jc w:val="both"/>
      </w:pPr>
    </w:p>
    <w:p w14:paraId="7283C20C" w14:textId="77777777" w:rsidR="00E92863" w:rsidRDefault="00E92863" w:rsidP="00B60FEA">
      <w:pPr>
        <w:jc w:val="center"/>
        <w:rPr>
          <w:sz w:val="28"/>
          <w:szCs w:val="28"/>
        </w:rPr>
      </w:pPr>
    </w:p>
    <w:p w14:paraId="43B84031" w14:textId="77777777" w:rsidR="00E92863" w:rsidRDefault="00E92863" w:rsidP="00B60FEA">
      <w:pPr>
        <w:jc w:val="center"/>
        <w:rPr>
          <w:sz w:val="28"/>
          <w:szCs w:val="28"/>
        </w:rPr>
      </w:pPr>
    </w:p>
    <w:p w14:paraId="0E837F21" w14:textId="77777777" w:rsidR="00E92863" w:rsidRPr="00A43841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lastRenderedPageBreak/>
        <w:t xml:space="preserve">На рис. </w:t>
      </w:r>
      <w:r>
        <w:rPr>
          <w:sz w:val="28"/>
          <w:szCs w:val="28"/>
        </w:rPr>
        <w:t>20</w:t>
      </w:r>
      <w:r w:rsidRPr="00A43841">
        <w:rPr>
          <w:sz w:val="28"/>
          <w:szCs w:val="28"/>
        </w:rPr>
        <w:t xml:space="preserve"> и </w:t>
      </w:r>
      <w:r>
        <w:rPr>
          <w:sz w:val="28"/>
          <w:szCs w:val="28"/>
        </w:rPr>
        <w:t>21</w:t>
      </w:r>
      <w:r w:rsidRPr="00A43841">
        <w:rPr>
          <w:sz w:val="28"/>
          <w:szCs w:val="28"/>
        </w:rPr>
        <w:t xml:space="preserve"> представлен пример реализации на языке С++ функции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sz w:val="28"/>
          <w:szCs w:val="28"/>
        </w:rPr>
        <w:t>,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решающей задачу об оптимальной загрузке судна.                                                                                                      </w:t>
      </w:r>
    </w:p>
    <w:p w14:paraId="65B0DAF8" w14:textId="77777777" w:rsidR="00E92863" w:rsidRPr="00C32644" w:rsidRDefault="00E92863" w:rsidP="00E92863">
      <w:pPr>
        <w:ind w:firstLine="510"/>
      </w:pPr>
      <w:r>
        <w:t xml:space="preserve"> </w:t>
      </w:r>
      <w:r w:rsidR="0026752E">
        <w:rPr>
          <w:noProof/>
        </w:rPr>
        <mc:AlternateContent>
          <mc:Choice Requires="wps">
            <w:drawing>
              <wp:inline distT="0" distB="0" distL="0" distR="0" wp14:anchorId="395CFE08" wp14:editId="3F8A5571">
                <wp:extent cx="5364480" cy="2169795"/>
                <wp:effectExtent l="0" t="0" r="26670" b="20955"/>
                <wp:docPr id="644" name="Поле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4480" cy="21697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197723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14:paraId="58FC5CD9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 решение  задачи об оптимальной загрузке судна  </w:t>
                            </w:r>
                          </w:p>
                          <w:p w14:paraId="6482C739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  функция возвращает доход  от перевози выбранных контейнеров</w:t>
                            </w:r>
                          </w:p>
                          <w:p w14:paraId="0821C01C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14:paraId="11D3A2F4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7F1F27A1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boat(</w:t>
                            </w:r>
                          </w:p>
                          <w:p w14:paraId="69404625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14:paraId="61CFE09E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14:paraId="7EE8EBCE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48AB38F1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BB4602C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14:paraId="01DA6409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3402" w:hanging="3402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r[]     </w:t>
                            </w:r>
                            <w:r w:rsidRPr="00183D7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</w:p>
                          <w:p w14:paraId="323C5E0D" w14:textId="77777777" w:rsidR="00210D76" w:rsidRPr="003B509D" w:rsidRDefault="00210D76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95CFE08" id="Поле 644" o:spid="_x0000_s1036" type="#_x0000_t202" style="width:422.4pt;height:170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" fillcolor="#f8f8f8">
                <v:textbox>
                  <w:txbxContent>
                    <w:p w14:paraId="51197723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14:paraId="58FC5CD9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 решение  задачи об оптимальной загрузке судна  </w:t>
                      </w:r>
                    </w:p>
                    <w:p w14:paraId="6482C739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  функция возвращает доход  от перевози выбранных контейнеров</w:t>
                      </w:r>
                    </w:p>
                    <w:p w14:paraId="0821C01C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14:paraId="11D3A2F4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7F1F27A1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boat(</w:t>
                      </w:r>
                    </w:p>
                    <w:p w14:paraId="69404625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14:paraId="61CFE09E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14:paraId="7EE8EBCE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48AB38F1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BB4602C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14:paraId="01DA6409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ind w:left="3402" w:hanging="3402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r[]     </w:t>
                      </w:r>
                      <w:r w:rsidRPr="00183D7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</w:p>
                    <w:p w14:paraId="323C5E0D" w14:textId="77777777" w:rsidR="00210D76" w:rsidRPr="003B509D" w:rsidRDefault="00210D76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CCD4EF5" w14:textId="77777777"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14:paraId="7B5AF84C" w14:textId="77777777" w:rsidR="00E92863" w:rsidRPr="00FD5F73" w:rsidRDefault="00E92863" w:rsidP="00E92863">
      <w:pPr>
        <w:ind w:firstLine="510"/>
        <w:jc w:val="both"/>
      </w:pPr>
      <w:r w:rsidRPr="00FD5F73">
        <w:t xml:space="preserve"> </w:t>
      </w:r>
      <w:r w:rsidRPr="00D635D0">
        <w:t xml:space="preserve">Рис. </w:t>
      </w:r>
      <w:r>
        <w:t>20. Функция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  <w:r w:rsidRPr="00FD5F73">
        <w:t xml:space="preserve">, </w:t>
      </w:r>
      <w:r>
        <w:t xml:space="preserve">решающая задачу об оптимальной загрузке судна </w:t>
      </w:r>
    </w:p>
    <w:p w14:paraId="6BF48001" w14:textId="77777777"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38FCB667" wp14:editId="51EE6BE7">
                <wp:extent cx="5934075" cy="6496050"/>
                <wp:effectExtent l="0" t="0" r="28575" b="19050"/>
                <wp:docPr id="643" name="Поле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64960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43B8C7" w14:textId="77777777" w:rsidR="00210D76" w:rsidRPr="008C122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14:paraId="3B148854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1DBED6C9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14:paraId="3D428F72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14:paraId="3D85EB9F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55ACF91E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xcombination s,  const int v[])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14:paraId="67DDE33D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46639837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14:paraId="75D355E3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v[s.ntx(i)]; </w:t>
                            </w:r>
                          </w:p>
                          <w:p w14:paraId="4792D27C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14:paraId="66A1C3F9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66E81AF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16085EB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xcombination s,   const int c[]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1EFE8E0C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269C17A3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14:paraId="4D43814F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c[s.ntx(i)]; </w:t>
                            </w:r>
                          </w:p>
                          <w:p w14:paraId="31C49D46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14:paraId="5ED25DA5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475F6D44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32EF99E1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 copycomb(short m, short *r1, const short *r2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14:paraId="2CEF0DDA" w14:textId="77777777" w:rsidR="00210D76" w:rsidRPr="001E129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for (int i = 0; i &lt;  m; i++)  r1[i] = r2[i]; </w:t>
                            </w:r>
                          </w:p>
                          <w:p w14:paraId="69F3381D" w14:textId="77777777" w:rsidR="00210D76" w:rsidRPr="00BB505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14:paraId="32BC9B29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14:paraId="08993995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7942B9C1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 boat(</w:t>
                            </w:r>
                          </w:p>
                          <w:p w14:paraId="0FDD1CE6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14:paraId="30AA59BB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14:paraId="12411AED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6B2AE38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FD2760E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14:paraId="7807DD83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r[]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бранных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0C9D01E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14:paraId="3941ED89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3142640E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combi::xcombination xc(n, m);</w:t>
                            </w:r>
                          </w:p>
                          <w:p w14:paraId="5B054B45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, i = xc.getfirst(), cc = 0;   </w:t>
                            </w:r>
                          </w:p>
                          <w:p w14:paraId="75257C44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while (i &gt; 0)</w:t>
                            </w:r>
                          </w:p>
                          <w:p w14:paraId="3A1D339D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0D51F211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alcv(xc,v)&lt;= V) </w:t>
                            </w:r>
                          </w:p>
                          <w:p w14:paraId="1BC03C76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xc,c)) &gt; rc)  </w:t>
                            </w:r>
                          </w:p>
                          <w:p w14:paraId="38DC3CE1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{rc = cc; boatfnc::copycomb(m, r, xc.sset);}</w:t>
                            </w:r>
                          </w:p>
                          <w:p w14:paraId="74185E8C" w14:textId="77777777" w:rsidR="00210D76" w:rsidRPr="008C122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xc.getnext();               </w:t>
                            </w:r>
                          </w:p>
                          <w:p w14:paraId="65F026C1" w14:textId="77777777" w:rsidR="00210D76" w:rsidRPr="008C122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14:paraId="490BAABB" w14:textId="77777777" w:rsidR="00210D76" w:rsidRPr="008C122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14:paraId="5FA1A1FF" w14:textId="77777777" w:rsidR="00210D76" w:rsidRPr="003B509D" w:rsidRDefault="00210D76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8FCB667" id="Поле 643" o:spid="_x0000_s1037" type="#_x0000_t202" style="width:467.25pt;height:5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" fillcolor="#f8f8f8">
                <v:textbox>
                  <w:txbxContent>
                    <w:p w14:paraId="4243B8C7" w14:textId="77777777" w:rsidR="00210D76" w:rsidRPr="008C122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14:paraId="3B148854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1DBED6C9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14:paraId="3D428F72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14:paraId="3D85EB9F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55ACF91E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xcombination s,  const int v[])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14:paraId="67DDE33D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46639837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14:paraId="75D355E3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v[s.ntx(i)]; </w:t>
                      </w:r>
                    </w:p>
                    <w:p w14:paraId="4792D27C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14:paraId="66A1C3F9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66E81AF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16085EB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xcombination s,   const int c[]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1EFE8E0C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269C17A3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14:paraId="4D43814F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c[s.ntx(i)]; </w:t>
                      </w:r>
                    </w:p>
                    <w:p w14:paraId="31C49D46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14:paraId="5ED25DA5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475F6D44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32EF99E1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 copycomb(short m, short *r1, const short *r2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14:paraId="2CEF0DDA" w14:textId="77777777" w:rsidR="00210D76" w:rsidRPr="001E129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for (int i = 0; i &lt;  m; i++)  r1[i] = r2[i]; </w:t>
                      </w:r>
                    </w:p>
                    <w:p w14:paraId="69F3381D" w14:textId="77777777" w:rsidR="00210D76" w:rsidRPr="00BB505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14:paraId="32BC9B29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14:paraId="08993995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14:paraId="7942B9C1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 boat(</w:t>
                      </w:r>
                    </w:p>
                    <w:p w14:paraId="0FDD1CE6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14:paraId="30AA59BB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14:paraId="12411AED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6B2AE38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FD2760E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14:paraId="7807DD83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r[]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бранных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0C9D01E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14:paraId="3941ED89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3142640E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combi::xcombination xc(n, m);</w:t>
                      </w:r>
                    </w:p>
                    <w:p w14:paraId="5B054B45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, i = xc.getfirst(), cc = 0;   </w:t>
                      </w:r>
                    </w:p>
                    <w:p w14:paraId="75257C44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while (i &gt; 0)</w:t>
                      </w:r>
                    </w:p>
                    <w:p w14:paraId="3A1D339D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0D51F211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alcv(xc,v)&lt;= V) </w:t>
                      </w:r>
                    </w:p>
                    <w:p w14:paraId="1BC03C76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xc,c)) &gt; rc)  </w:t>
                      </w:r>
                    </w:p>
                    <w:p w14:paraId="38DC3CE1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{rc = cc; boatfnc::copycomb(m, r, xc.sset);}</w:t>
                      </w:r>
                    </w:p>
                    <w:p w14:paraId="74185E8C" w14:textId="77777777" w:rsidR="00210D76" w:rsidRPr="008C122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xc.getnext();               </w:t>
                      </w:r>
                    </w:p>
                    <w:p w14:paraId="65F026C1" w14:textId="77777777" w:rsidR="00210D76" w:rsidRPr="008C122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14:paraId="490BAABB" w14:textId="77777777" w:rsidR="00210D76" w:rsidRPr="008C122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14:paraId="5FA1A1FF" w14:textId="77777777" w:rsidR="00210D76" w:rsidRPr="003B509D" w:rsidRDefault="00210D76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DDFA512" w14:textId="77777777"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14:paraId="27CC5D03" w14:textId="77777777" w:rsidR="00E92863" w:rsidRPr="008C1227" w:rsidRDefault="00E92863" w:rsidP="00E92863">
      <w:pPr>
        <w:ind w:firstLine="510"/>
        <w:jc w:val="center"/>
        <w:rPr>
          <w:b/>
        </w:rPr>
      </w:pPr>
      <w:r w:rsidRPr="00D635D0">
        <w:t xml:space="preserve">Рис. </w:t>
      </w:r>
      <w:r>
        <w:t>21. Реализация функции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</w:p>
    <w:p w14:paraId="6618FBC7" w14:textId="77777777" w:rsidR="00E92863" w:rsidRPr="00D47FB2" w:rsidRDefault="00E92863" w:rsidP="00E92863">
      <w:pPr>
        <w:ind w:firstLine="510"/>
        <w:jc w:val="center"/>
      </w:pPr>
    </w:p>
    <w:p w14:paraId="677FEA44" w14:textId="77777777"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42AE58A1" wp14:editId="358AFEEB">
                <wp:extent cx="5421630" cy="5991225"/>
                <wp:effectExtent l="0" t="0" r="26670" b="28575"/>
                <wp:docPr id="642" name="Поле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1630" cy="59912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B8FD02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14:paraId="22CF0514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7B029173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2C92EA08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14:paraId="1B28F51F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14:paraId="0D50734B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14:paraId="6263AD3B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14:paraId="24F997FD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16487970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75677DD3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1E52F413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0,    </w:t>
                            </w:r>
                          </w:p>
                          <w:p w14:paraId="6F6A5072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v[] =    {100,  200,   300,  400,  500,  150},   </w:t>
                            </w:r>
                          </w:p>
                          <w:p w14:paraId="5C9D138F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c[NN] =  { 10,   15,    20,   25,   30,  25};</w:t>
                            </w:r>
                          </w:p>
                          <w:p w14:paraId="11042F64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r[MM];</w:t>
                            </w:r>
                          </w:p>
                          <w:p w14:paraId="689ACC05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cc = boat(</w:t>
                            </w:r>
                          </w:p>
                          <w:p w14:paraId="1591BA9B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14:paraId="12B0772C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MM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14:paraId="16D88291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сего контейнеров  </w:t>
                            </w:r>
                          </w:p>
                          <w:p w14:paraId="0B15B544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ес каждого контейнера  </w:t>
                            </w:r>
                          </w:p>
                          <w:p w14:paraId="5AD7BB35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c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14:paraId="2135C15D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3544" w:hanging="3544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r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2647CFD9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);</w:t>
                            </w:r>
                          </w:p>
                          <w:p w14:paraId="2BFD811D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Задача о р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азмещении контейнеров на судне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"; </w:t>
                            </w:r>
                          </w:p>
                          <w:p w14:paraId="374F01BD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бщее количество контейнеров    : "&lt;&lt; NN;</w:t>
                            </w:r>
                          </w:p>
                          <w:p w14:paraId="6D027F15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мест для контейнеров : "&lt;&lt; MM;</w:t>
                            </w:r>
                          </w:p>
                          <w:p w14:paraId="13D23727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граничение по суммарному весу  : "&lt;&lt; V;</w:t>
                            </w:r>
                          </w:p>
                          <w:p w14:paraId="029A83A7" w14:textId="77777777" w:rsidR="00210D76" w:rsidRPr="008C122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: ";</w:t>
                            </w:r>
                          </w:p>
                          <w:p w14:paraId="7CB93EC8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v[i]&lt;&lt;" ";</w:t>
                            </w:r>
                          </w:p>
                          <w:p w14:paraId="69AA89CC" w14:textId="77777777" w:rsidR="00210D76" w:rsidRPr="008C122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: ";</w:t>
                            </w:r>
                          </w:p>
                          <w:p w14:paraId="4E7553B7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14:paraId="06196FF2" w14:textId="77777777" w:rsidR="00210D76" w:rsidRPr="008C122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-1): "; </w:t>
                            </w:r>
                          </w:p>
                          <w:p w14:paraId="18E84FF0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14:paraId="234F666F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              : " &lt;&lt; cc;</w:t>
                            </w:r>
                          </w:p>
                          <w:p w14:paraId="3819654D" w14:textId="77777777" w:rsidR="00210D76" w:rsidRPr="008C1227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бщий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ных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: ";</w:t>
                            </w:r>
                          </w:p>
                          <w:p w14:paraId="414FFE8F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0; for(int i = 0; i &lt; MM; i++) s+= v[r[i]]; std::cout&lt;&lt;s; </w:t>
                            </w:r>
                          </w:p>
                          <w:p w14:paraId="34E587A5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14:paraId="64919AA8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14:paraId="40E71771" w14:textId="77777777" w:rsidR="00210D76" w:rsidRPr="00EF6AFE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14:paraId="7C7B1FEA" w14:textId="77777777" w:rsidR="00210D76" w:rsidRPr="00EF6AFE" w:rsidRDefault="00210D76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2AE58A1" id="Поле 642" o:spid="_x0000_s1038" type="#_x0000_t202" style="width:426.9pt;height:47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" fillcolor="#f8f8f8">
                <v:textbox>
                  <w:txbxContent>
                    <w:p w14:paraId="1BB8FD02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14:paraId="22CF0514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7B029173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2C92EA08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14:paraId="1B28F51F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14:paraId="0D50734B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14:paraId="6263AD3B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14:paraId="24F997FD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16487970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75677DD3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1E52F413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0,    </w:t>
                      </w:r>
                    </w:p>
                    <w:p w14:paraId="6F6A5072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v[] =    {100,  200,   300,  400,  500,  150},   </w:t>
                      </w:r>
                    </w:p>
                    <w:p w14:paraId="5C9D138F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c[NN] =  { 10,   15,    20,   25,   30,  25};</w:t>
                      </w:r>
                    </w:p>
                    <w:p w14:paraId="11042F64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r[MM];</w:t>
                      </w:r>
                    </w:p>
                    <w:p w14:paraId="689ACC05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cc = boat(</w:t>
                      </w:r>
                    </w:p>
                    <w:p w14:paraId="1591BA9B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14:paraId="12B0772C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MM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14:paraId="16D88291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сего контейнеров  </w:t>
                      </w:r>
                    </w:p>
                    <w:p w14:paraId="0B15B544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ес каждого контейнера  </w:t>
                      </w:r>
                    </w:p>
                    <w:p w14:paraId="5AD7BB35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c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14:paraId="2135C15D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ind w:left="3544" w:hanging="3544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r 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2647CFD9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);</w:t>
                      </w:r>
                    </w:p>
                    <w:p w14:paraId="2BFD811D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Задача о р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азмещении контейнеров на судне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"; </w:t>
                      </w:r>
                    </w:p>
                    <w:p w14:paraId="374F01BD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бщее количество контейнеров    : "&lt;&lt; NN;</w:t>
                      </w:r>
                    </w:p>
                    <w:p w14:paraId="6D027F15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мест для контейнеров : "&lt;&lt; MM;</w:t>
                      </w:r>
                    </w:p>
                    <w:p w14:paraId="13D23727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граничение по суммарному весу  : "&lt;&lt; V;</w:t>
                      </w:r>
                    </w:p>
                    <w:p w14:paraId="029A83A7" w14:textId="77777777" w:rsidR="00210D76" w:rsidRPr="008C122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: ";</w:t>
                      </w:r>
                    </w:p>
                    <w:p w14:paraId="7CB93EC8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v[i]&lt;&lt;" ";</w:t>
                      </w:r>
                    </w:p>
                    <w:p w14:paraId="69AA89CC" w14:textId="77777777" w:rsidR="00210D76" w:rsidRPr="008C122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: ";</w:t>
                      </w:r>
                    </w:p>
                    <w:p w14:paraId="4E7553B7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14:paraId="06196FF2" w14:textId="77777777" w:rsidR="00210D76" w:rsidRPr="008C122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-1): "; </w:t>
                      </w:r>
                    </w:p>
                    <w:p w14:paraId="18E84FF0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14:paraId="234F666F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              : " &lt;&lt; cc;</w:t>
                      </w:r>
                    </w:p>
                    <w:p w14:paraId="3819654D" w14:textId="77777777" w:rsidR="00210D76" w:rsidRPr="008C1227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бщий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ных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: ";</w:t>
                      </w:r>
                    </w:p>
                    <w:p w14:paraId="414FFE8F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0; for(int i = 0; i &lt; MM; i++) s+= v[r[i]]; std::cout&lt;&lt;s; </w:t>
                      </w:r>
                    </w:p>
                    <w:p w14:paraId="34E587A5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14:paraId="64919AA8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14:paraId="40E71771" w14:textId="77777777" w:rsidR="00210D76" w:rsidRPr="00EF6AFE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14:paraId="7C7B1FEA" w14:textId="77777777" w:rsidR="00210D76" w:rsidRPr="00EF6AFE" w:rsidRDefault="00210D76" w:rsidP="00E92863">
                      <w:pPr>
                        <w:rPr>
                          <w:b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14B1EE7" w14:textId="77777777" w:rsidR="00E92863" w:rsidRDefault="00E92863" w:rsidP="00E92863">
      <w:pPr>
        <w:ind w:firstLine="510"/>
        <w:jc w:val="center"/>
        <w:rPr>
          <w:sz w:val="12"/>
          <w:szCs w:val="12"/>
        </w:rPr>
      </w:pPr>
    </w:p>
    <w:p w14:paraId="29ED427C" w14:textId="77777777"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22. Пример решения задачи об оптимальной загрузке судна</w:t>
      </w:r>
    </w:p>
    <w:p w14:paraId="0E1C5C3A" w14:textId="77777777" w:rsidR="00E92863" w:rsidRPr="00D47FB2" w:rsidRDefault="00E92863" w:rsidP="00E92863">
      <w:pPr>
        <w:ind w:firstLine="510"/>
        <w:jc w:val="center"/>
      </w:pPr>
    </w:p>
    <w:p w14:paraId="710AD3FD" w14:textId="77777777" w:rsidR="00E92863" w:rsidRPr="002E748B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24</w:t>
      </w:r>
      <w:r w:rsidRPr="00A43841">
        <w:rPr>
          <w:sz w:val="28"/>
          <w:szCs w:val="28"/>
        </w:rPr>
        <w:t xml:space="preserve"> представлена программа, с помощью которой можно оценить продолжительность решения задачи о загрузке судна при разном количестве контейнеров. В программе фиксируется значение параметра </w:t>
      </w:r>
      <w:r w:rsidRPr="00A43841">
        <w:rPr>
          <w:b/>
          <w:sz w:val="28"/>
          <w:szCs w:val="28"/>
          <w:lang w:val="en-US"/>
        </w:rPr>
        <w:t>m</w:t>
      </w:r>
      <w:r w:rsidRPr="00A43841">
        <w:rPr>
          <w:sz w:val="28"/>
          <w:szCs w:val="28"/>
        </w:rPr>
        <w:t xml:space="preserve"> (количество мест для контейнеров) и вычисляется продолжительность работы функции </w:t>
      </w:r>
      <w:r w:rsidRPr="002E748B">
        <w:rPr>
          <w:sz w:val="28"/>
          <w:szCs w:val="28"/>
          <w:lang w:val="en-US"/>
        </w:rPr>
        <w:t>boat</w:t>
      </w:r>
      <w:r w:rsidRPr="002E748B">
        <w:rPr>
          <w:sz w:val="28"/>
          <w:szCs w:val="28"/>
        </w:rPr>
        <w:t xml:space="preserve"> в зависимости от параметра </w:t>
      </w:r>
      <w:r w:rsidRPr="002E748B">
        <w:rPr>
          <w:sz w:val="28"/>
          <w:szCs w:val="28"/>
          <w:lang w:val="en-US"/>
        </w:rPr>
        <w:t>n</w:t>
      </w:r>
      <w:r w:rsidRPr="002E748B">
        <w:rPr>
          <w:sz w:val="28"/>
          <w:szCs w:val="28"/>
        </w:rPr>
        <w:t xml:space="preserve"> (общее количество контейнеров).                                                                                                                                 </w:t>
      </w:r>
    </w:p>
    <w:p w14:paraId="47739695" w14:textId="77777777"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30623C76" wp14:editId="43B65275">
                <wp:extent cx="5829300" cy="5534025"/>
                <wp:effectExtent l="0" t="0" r="19050" b="28575"/>
                <wp:docPr id="641" name="Поле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55340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8B22C2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  <w:t>// --- Main</w:t>
                            </w:r>
                          </w:p>
                          <w:p w14:paraId="0EC1542E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stdafx.h"</w:t>
                            </w:r>
                          </w:p>
                          <w:p w14:paraId="29C72B2D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stream&gt;</w:t>
                            </w:r>
                          </w:p>
                          <w:p w14:paraId="58D0153E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manip&gt;</w:t>
                            </w:r>
                          </w:p>
                          <w:p w14:paraId="41CBD8B2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Boat.h"</w:t>
                            </w:r>
                          </w:p>
                          <w:p w14:paraId="4444F117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time.h&gt;</w:t>
                            </w:r>
                          </w:p>
                          <w:p w14:paraId="23E1E3B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NN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v)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)</w:t>
                            </w:r>
                          </w:p>
                          <w:p w14:paraId="2BE892BB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M 6</w:t>
                            </w:r>
                          </w:p>
                          <w:p w14:paraId="1451E7D4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PACE(n) std::setw(n)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"</w:t>
                            </w:r>
                          </w:p>
                          <w:p w14:paraId="253765F7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_tmain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argc, _TCHAR* argv[])</w:t>
                            </w:r>
                          </w:p>
                          <w:p w14:paraId="594F862D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{</w:t>
                            </w:r>
                          </w:p>
                          <w:p w14:paraId="5ADB5732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etlocale(LC_ALL,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rus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14:paraId="2BACF3C1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 = 1000,                        </w:t>
                            </w:r>
                          </w:p>
                          <w:p w14:paraId="250FFDBE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[] = {250, 560, 670, 400, 200, 270, 370, 330, 330, 440, 530, 120,</w:t>
                            </w:r>
                          </w:p>
                          <w:p w14:paraId="7186389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200, 270, 370, 330, 330, 440, 700, 120, 550, 540, 420, 170, </w:t>
                            </w:r>
                          </w:p>
                          <w:p w14:paraId="4534E4A6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600, 700, 120, 550, 540, 420, 430, 140, 300, 370, 310, 120} ;</w:t>
                            </w:r>
                          </w:p>
                          <w:p w14:paraId="1934835B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[NN]={15,26,  27,  43,  16,  26,  42,  22,  34,  12,  33,  30,</w:t>
                            </w:r>
                          </w:p>
                          <w:p w14:paraId="0EA005BD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42,22,  34,  43,  16,  26,  14,  12,  25,  41,  17,  28,</w:t>
                            </w:r>
                          </w:p>
                          <w:p w14:paraId="2C08E8A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12,45,  60,  41,  33,  11,  14,  12,  25,  41,  30,  40};</w:t>
                            </w:r>
                          </w:p>
                          <w:p w14:paraId="6CD2CD1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hor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r[MM];        </w:t>
                            </w:r>
                          </w:p>
                          <w:p w14:paraId="6E1418C4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0;</w:t>
                            </w:r>
                          </w:p>
                          <w:p w14:paraId="140716C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lock_t t1, t2; </w:t>
                            </w:r>
                          </w:p>
                          <w:p w14:paraId="6F02C38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Задача об оптимальной загрузке судна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14:paraId="58154646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ограничение по весу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V;</w:t>
                            </w:r>
                          </w:p>
                          <w:p w14:paraId="4335D90D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количество мест    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MM;</w:t>
                            </w:r>
                          </w:p>
                          <w:p w14:paraId="03D4979A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количество ------ продолжительность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14:paraId="0DC8943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  контейнеров        вычисления 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14:paraId="62E9B37A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for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i = 24; i &lt;= NN; i++)</w:t>
                            </w:r>
                          </w:p>
                          <w:p w14:paraId="3A973872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{ </w:t>
                            </w:r>
                          </w:p>
                          <w:p w14:paraId="565D412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1 = clock();</w:t>
                            </w:r>
                          </w:p>
                          <w:p w14:paraId="529A84C2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boat(V, MM, i, v, c,  r);       </w:t>
                            </w:r>
                          </w:p>
                          <w:p w14:paraId="0CE3FAC5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2 = clock();</w:t>
                            </w:r>
                          </w:p>
                          <w:p w14:paraId="21180773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PACE(7)&lt;&lt;std::setw(2)&lt;&lt;i</w:t>
                            </w:r>
                          </w:p>
                          <w:p w14:paraId="31E27CE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    &lt;&lt;SPACE(15)&lt;&lt;std::setw(5)&lt;&lt;(t2-t1);</w:t>
                            </w:r>
                          </w:p>
                          <w:p w14:paraId="58DD7CC2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}</w:t>
                            </w:r>
                          </w:p>
                          <w:p w14:paraId="44080115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td::endl;</w:t>
                            </w:r>
                          </w:p>
                          <w:p w14:paraId="021E5DF8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ystem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pause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14:paraId="6207B6AD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retur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0;</w:t>
                            </w:r>
                          </w:p>
                          <w:p w14:paraId="5CF804E8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}     </w:t>
                            </w:r>
                          </w:p>
                          <w:p w14:paraId="31E12501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</w:p>
                          <w:p w14:paraId="25556058" w14:textId="77777777" w:rsidR="00210D76" w:rsidRPr="00DE73D7" w:rsidRDefault="00210D76" w:rsidP="00E92863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0623C76" id="Поле 641" o:spid="_x0000_s1039" type="#_x0000_t202" style="width:459pt;height:43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" fillcolor="#f8f8f8">
                <v:textbox>
                  <w:txbxContent>
                    <w:p w14:paraId="628B22C2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  <w:t>// --- Main</w:t>
                      </w:r>
                    </w:p>
                    <w:p w14:paraId="0EC1542E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stdafx.h"</w:t>
                      </w:r>
                    </w:p>
                    <w:p w14:paraId="29C72B2D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stream&gt;</w:t>
                      </w:r>
                    </w:p>
                    <w:p w14:paraId="58D0153E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manip&gt;</w:t>
                      </w:r>
                    </w:p>
                    <w:p w14:paraId="41CBD8B2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Boat.h"</w:t>
                      </w:r>
                    </w:p>
                    <w:p w14:paraId="4444F117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time.h&gt;</w:t>
                      </w:r>
                    </w:p>
                    <w:p w14:paraId="23E1E3B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NN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v)/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)</w:t>
                      </w:r>
                    </w:p>
                    <w:p w14:paraId="2BE892BB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M 6</w:t>
                      </w:r>
                    </w:p>
                    <w:p w14:paraId="1451E7D4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PACE(n) std::setw(n)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"</w:t>
                      </w:r>
                    </w:p>
                    <w:p w14:paraId="253765F7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_tmain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argc, _TCHAR* argv[])</w:t>
                      </w:r>
                    </w:p>
                    <w:p w14:paraId="594F862D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{</w:t>
                      </w:r>
                    </w:p>
                    <w:p w14:paraId="5ADB5732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etlocale(LC_ALL,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rus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14:paraId="2BACF3C1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 = 1000,                        </w:t>
                      </w:r>
                    </w:p>
                    <w:p w14:paraId="250FFDBE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[] = {250, 560, 670, 400, 200, 270, 370, 330, 330, 440, 530, 120,</w:t>
                      </w:r>
                    </w:p>
                    <w:p w14:paraId="7186389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200, 270, 370, 330, 330, 440, 700, 120, 550, 540, 420, 170, </w:t>
                      </w:r>
                    </w:p>
                    <w:p w14:paraId="4534E4A6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600, 700, 120, 550, 540, 420, 430, 140, 300, 370, 310, 120} ;</w:t>
                      </w:r>
                    </w:p>
                    <w:p w14:paraId="1934835B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[NN]={15,26,  27,  43,  16,  26,  42,  22,  34,  12,  33,  30,</w:t>
                      </w:r>
                    </w:p>
                    <w:p w14:paraId="0EA005BD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42,22,  34,  43,  16,  26,  14,  12,  25,  41,  17,  28,</w:t>
                      </w:r>
                    </w:p>
                    <w:p w14:paraId="2C08E8A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12,45,  60,  41,  33,  11,  14,  12,  25,  41,  30,  40};</w:t>
                      </w:r>
                    </w:p>
                    <w:p w14:paraId="6CD2CD1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hor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r[MM];        </w:t>
                      </w:r>
                    </w:p>
                    <w:p w14:paraId="6E1418C4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0;</w:t>
                      </w:r>
                    </w:p>
                    <w:p w14:paraId="140716C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lock_t t1, t2; </w:t>
                      </w:r>
                    </w:p>
                    <w:p w14:paraId="6F02C38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Задача об оптимальной загрузке судна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14:paraId="58154646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ограничение по весу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V;</w:t>
                      </w:r>
                    </w:p>
                    <w:p w14:paraId="4335D90D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количество мест    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MM;</w:t>
                      </w:r>
                    </w:p>
                    <w:p w14:paraId="03D4979A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количество ------ продолжительность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14:paraId="0DC8943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  контейнеров        вычисления 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14:paraId="62E9B37A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for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i = 24; i &lt;= NN; i++)</w:t>
                      </w:r>
                    </w:p>
                    <w:p w14:paraId="3A973872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{ </w:t>
                      </w:r>
                    </w:p>
                    <w:p w14:paraId="565D412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1 = clock();</w:t>
                      </w:r>
                    </w:p>
                    <w:p w14:paraId="529A84C2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boat(V, MM, i, v, c,  r);       </w:t>
                      </w:r>
                    </w:p>
                    <w:p w14:paraId="0CE3FAC5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2 = clock();</w:t>
                      </w:r>
                    </w:p>
                    <w:p w14:paraId="21180773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PACE(7)&lt;&lt;std::setw(2)&lt;&lt;i</w:t>
                      </w:r>
                    </w:p>
                    <w:p w14:paraId="31E27CE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    &lt;&lt;SPACE(15)&lt;&lt;std::setw(5)&lt;&lt;(t2-t1);</w:t>
                      </w:r>
                    </w:p>
                    <w:p w14:paraId="58DD7CC2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}</w:t>
                      </w:r>
                    </w:p>
                    <w:p w14:paraId="44080115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td::endl;</w:t>
                      </w:r>
                    </w:p>
                    <w:p w14:paraId="021E5DF8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ystem(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pause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14:paraId="6207B6AD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retur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0;</w:t>
                      </w:r>
                    </w:p>
                    <w:p w14:paraId="5CF804E8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}     </w:t>
                      </w:r>
                    </w:p>
                    <w:p w14:paraId="31E12501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</w:p>
                    <w:p w14:paraId="25556058" w14:textId="77777777" w:rsidR="00210D76" w:rsidRPr="00DE73D7" w:rsidRDefault="00210D76" w:rsidP="00E92863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3864ADC4" w14:textId="77777777" w:rsidR="00E92863" w:rsidRPr="00685388" w:rsidRDefault="00E92863" w:rsidP="00E92863">
      <w:pPr>
        <w:ind w:firstLine="510"/>
        <w:jc w:val="both"/>
        <w:rPr>
          <w:sz w:val="12"/>
          <w:szCs w:val="12"/>
        </w:rPr>
      </w:pPr>
    </w:p>
    <w:p w14:paraId="096B17AA" w14:textId="77777777"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 xml:space="preserve">24. Вычисление продолжительности решения задачи о загрузке судна </w:t>
      </w:r>
      <w:proofErr w:type="gramStart"/>
      <w:r w:rsidRPr="00B36E37">
        <w:t xml:space="preserve">при </w:t>
      </w:r>
      <w:r>
        <w:t xml:space="preserve"> разном</w:t>
      </w:r>
      <w:proofErr w:type="gramEnd"/>
      <w:r>
        <w:t xml:space="preserve"> количестве контейнеров   </w:t>
      </w:r>
    </w:p>
    <w:p w14:paraId="6C7797F7" w14:textId="77777777" w:rsidR="00E92863" w:rsidRPr="00685388" w:rsidRDefault="00E92863" w:rsidP="00E92863">
      <w:pPr>
        <w:ind w:firstLine="510"/>
        <w:jc w:val="center"/>
      </w:pPr>
    </w:p>
    <w:p w14:paraId="430DDC4F" w14:textId="77777777"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Pr="004A2D4D">
        <w:rPr>
          <w:b/>
          <w:sz w:val="28"/>
          <w:szCs w:val="28"/>
        </w:rPr>
        <w:t>Генерация перестановок</w:t>
      </w:r>
    </w:p>
    <w:p w14:paraId="05C9AD07" w14:textId="77777777" w:rsidR="00E92863" w:rsidRPr="004A2D4D" w:rsidRDefault="00E92863" w:rsidP="00E92863">
      <w:pPr>
        <w:jc w:val="center"/>
        <w:rPr>
          <w:b/>
          <w:sz w:val="28"/>
          <w:szCs w:val="28"/>
        </w:rPr>
      </w:pPr>
    </w:p>
    <w:p w14:paraId="24FF8F5B" w14:textId="77777777" w:rsidR="00E92863" w:rsidRPr="004A2D4D" w:rsidRDefault="00E92863" w:rsidP="00E92863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Схема алгоритма генерации множества всех перестановок множества </w:t>
      </w:r>
      <w:r w:rsidRPr="004A2D4D">
        <w:rPr>
          <w:position w:val="-12"/>
          <w:sz w:val="28"/>
          <w:szCs w:val="28"/>
        </w:rPr>
        <w:object w:dxaOrig="1700" w:dyaOrig="360" w14:anchorId="4486394E">
          <v:shape id="_x0000_i1047" type="#_x0000_t75" style="width:84.75pt;height:18.75pt" o:ole="">
            <v:imagedata r:id="rId51" o:title=""/>
          </v:shape>
          <o:OLEObject Type="Embed" ProgID="Equation.3" ShapeID="_x0000_i1047" DrawAspect="Content" ObjectID="_1712768512" r:id="rId52"/>
        </w:object>
      </w:r>
      <w:r w:rsidRPr="004A2D4D">
        <w:rPr>
          <w:sz w:val="28"/>
          <w:szCs w:val="28"/>
        </w:rPr>
        <w:t xml:space="preserve"> приведена на рис. 1. </w:t>
      </w:r>
    </w:p>
    <w:p w14:paraId="7B2B572B" w14:textId="77777777" w:rsidR="00E92863" w:rsidRPr="001134D0" w:rsidRDefault="00E92863" w:rsidP="00E92863">
      <w:pPr>
        <w:jc w:val="both"/>
        <w:rPr>
          <w:sz w:val="12"/>
          <w:szCs w:val="12"/>
        </w:rPr>
      </w:pPr>
      <w:r>
        <w:object w:dxaOrig="11738" w:dyaOrig="15534" w14:anchorId="6C514744">
          <v:shape id="_x0000_i1048" type="#_x0000_t75" style="width:467.25pt;height:617.25pt" o:ole="">
            <v:imagedata r:id="rId53" o:title=""/>
          </v:shape>
          <o:OLEObject Type="Embed" ProgID="Visio.Drawing.11" ShapeID="_x0000_i1048" DrawAspect="Content" ObjectID="_1712768513" r:id="rId54"/>
        </w:object>
      </w:r>
    </w:p>
    <w:p w14:paraId="48BC06E7" w14:textId="77777777" w:rsidR="00E92863" w:rsidRPr="00404142" w:rsidRDefault="00E92863" w:rsidP="00E92863">
      <w:pPr>
        <w:jc w:val="center"/>
      </w:pPr>
      <w:r w:rsidRPr="00404142">
        <w:t xml:space="preserve">Рис. </w:t>
      </w:r>
      <w:r>
        <w:t>4</w:t>
      </w:r>
      <w:r w:rsidRPr="00404142">
        <w:t>.1. Схема работы алгоритма Джонсона</w:t>
      </w:r>
      <w:r>
        <w:t xml:space="preserve"> – </w:t>
      </w:r>
      <w:proofErr w:type="spellStart"/>
      <w:r w:rsidRPr="00404142">
        <w:t>Троттера</w:t>
      </w:r>
      <w:proofErr w:type="spellEnd"/>
    </w:p>
    <w:p w14:paraId="7061B68A" w14:textId="77777777" w:rsidR="00E92863" w:rsidRDefault="00E92863" w:rsidP="00B60FEA">
      <w:pPr>
        <w:jc w:val="center"/>
        <w:rPr>
          <w:sz w:val="28"/>
          <w:szCs w:val="28"/>
        </w:rPr>
      </w:pPr>
    </w:p>
    <w:p w14:paraId="6FA4B82D" w14:textId="77777777" w:rsidR="00E92863" w:rsidRPr="00A5160E" w:rsidRDefault="00E92863" w:rsidP="00E92863">
      <w:pPr>
        <w:jc w:val="center"/>
        <w:rPr>
          <w:b/>
          <w:sz w:val="28"/>
          <w:szCs w:val="28"/>
        </w:rPr>
      </w:pPr>
      <w:r w:rsidRPr="00A5160E">
        <w:rPr>
          <w:b/>
          <w:sz w:val="28"/>
          <w:szCs w:val="28"/>
        </w:rPr>
        <w:t xml:space="preserve">Реализация генератора перестановок на языке </w:t>
      </w:r>
      <w:r w:rsidRPr="00A5160E">
        <w:rPr>
          <w:b/>
          <w:sz w:val="28"/>
          <w:szCs w:val="28"/>
          <w:lang w:val="en-US"/>
        </w:rPr>
        <w:t>C</w:t>
      </w:r>
      <w:r w:rsidRPr="00A5160E">
        <w:rPr>
          <w:b/>
          <w:sz w:val="28"/>
          <w:szCs w:val="28"/>
        </w:rPr>
        <w:t>++</w:t>
      </w:r>
    </w:p>
    <w:p w14:paraId="1D3A93DB" w14:textId="77777777"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14:paraId="6B46F59F" w14:textId="77777777" w:rsidR="00E92863" w:rsidRPr="00A5160E" w:rsidRDefault="00E92863" w:rsidP="00E92863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>На рис. 2 и 3 представлена программная реа</w:t>
      </w:r>
      <w:r>
        <w:rPr>
          <w:sz w:val="28"/>
          <w:szCs w:val="28"/>
        </w:rPr>
        <w:t>лизация генератора перестановок</w:t>
      </w:r>
      <w:r w:rsidRPr="00A5160E">
        <w:rPr>
          <w:sz w:val="28"/>
          <w:szCs w:val="28"/>
        </w:rPr>
        <w:t xml:space="preserve">. </w:t>
      </w:r>
    </w:p>
    <w:p w14:paraId="1C49D664" w14:textId="77777777"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14:paraId="57B27718" w14:textId="77777777"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0527E50E" wp14:editId="668B0C8C">
                <wp:extent cx="5857875" cy="3857625"/>
                <wp:effectExtent l="0" t="0" r="28575" b="28575"/>
                <wp:docPr id="71" name="Поле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3857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66C14D" w14:textId="77777777" w:rsidR="00210D76" w:rsidRPr="006A777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14:paraId="291293FF" w14:textId="77777777" w:rsidR="00210D76" w:rsidRPr="006A777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14:paraId="48C45C20" w14:textId="77777777" w:rsidR="00210D76" w:rsidRPr="006A777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14:paraId="300F2433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4FEC7392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 permutation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ановок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  <w:p w14:paraId="3D1A86F9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3DB8DD9E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L = true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781AC419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R = false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а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14:paraId="35E1DAC9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3493137B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 n,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095F33F2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*sset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й перестановки</w:t>
                            </w:r>
                          </w:p>
                          <w:p w14:paraId="245891B9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bool  *dart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 стрелок (левых-L и правых-R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4DB32A2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permutation (short n = 1)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 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мент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832552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14:paraId="5DFAA7F1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409A768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14:paraId="31683F56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first(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14:paraId="07529825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next()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айный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06A36503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14:paraId="4566E5F4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tx(short i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ива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7908E85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p;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вновки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... count()-1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1FB845BB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B57E05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. перестаново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14:paraId="754729EC" w14:textId="77777777" w:rsidR="00210D76" w:rsidRPr="00824AF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14:paraId="4620305B" w14:textId="77777777" w:rsidR="00210D76" w:rsidRPr="0071317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527E50E" id="Поле 71" o:spid="_x0000_s1040" type="#_x0000_t202" style="width:461.25pt;height:30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" fillcolor="#f8f8f8">
                <v:textbox>
                  <w:txbxContent>
                    <w:p w14:paraId="4866C14D" w14:textId="77777777" w:rsidR="00210D76" w:rsidRPr="006A777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14:paraId="291293FF" w14:textId="77777777" w:rsidR="00210D76" w:rsidRPr="006A777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14:paraId="48C45C20" w14:textId="77777777" w:rsidR="00210D76" w:rsidRPr="006A777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14:paraId="300F2433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4FEC7392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 permutation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ановок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  <w:p w14:paraId="3D1A86F9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3DB8DD9E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L = true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781AC419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R = false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а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14:paraId="35E1DAC9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3493137B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 n,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095F33F2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*sset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й перестановки</w:t>
                      </w:r>
                    </w:p>
                    <w:p w14:paraId="245891B9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bool  *dart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 стрелок (левых-L и правых-R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4DB32A2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permutation (short n = 1)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 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ментов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1832552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14:paraId="5DFAA7F1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409A768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14:paraId="31683F56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first(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14:paraId="07529825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next()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айный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06A36503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14:paraId="4566E5F4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tx(short i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ива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17908E85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p;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вновки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... count()-1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1FB845BB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B57E05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. перестановок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   </w:t>
                      </w:r>
                    </w:p>
                    <w:p w14:paraId="754729EC" w14:textId="77777777" w:rsidR="00210D76" w:rsidRPr="00824AF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14:paraId="4620305B" w14:textId="77777777" w:rsidR="00210D76" w:rsidRPr="0071317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48FB978" w14:textId="77777777" w:rsidR="00E92863" w:rsidRPr="001134D0" w:rsidRDefault="00E92863" w:rsidP="00E92863">
      <w:pPr>
        <w:ind w:firstLine="567"/>
        <w:jc w:val="center"/>
        <w:rPr>
          <w:sz w:val="12"/>
          <w:szCs w:val="12"/>
        </w:rPr>
      </w:pPr>
    </w:p>
    <w:p w14:paraId="48CB240F" w14:textId="77777777" w:rsidR="00E92863" w:rsidRPr="00227A5C" w:rsidRDefault="00E92863" w:rsidP="00E92863">
      <w:pPr>
        <w:ind w:firstLine="567"/>
        <w:jc w:val="center"/>
      </w:pPr>
      <w:r w:rsidRPr="00227A5C">
        <w:t>Рис.</w:t>
      </w:r>
      <w:r>
        <w:t xml:space="preserve"> 2. Шаблон структуры генератора перестановок </w:t>
      </w:r>
    </w:p>
    <w:p w14:paraId="343329D8" w14:textId="77777777" w:rsidR="00E92863" w:rsidRPr="00B57CF4" w:rsidRDefault="00E92863" w:rsidP="00E92863">
      <w:pPr>
        <w:ind w:firstLine="567"/>
        <w:jc w:val="both"/>
      </w:pPr>
    </w:p>
    <w:p w14:paraId="29D90781" w14:textId="77777777" w:rsidR="00E92863" w:rsidRDefault="0026752E" w:rsidP="00E92863">
      <w:pPr>
        <w:spacing w:before="12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7F6D351E" wp14:editId="1B9BAD12">
                <wp:simplePos x="0" y="0"/>
                <wp:positionH relativeFrom="column">
                  <wp:posOffset>5715</wp:posOffset>
                </wp:positionH>
                <wp:positionV relativeFrom="paragraph">
                  <wp:posOffset>-33020</wp:posOffset>
                </wp:positionV>
                <wp:extent cx="5867400" cy="8001000"/>
                <wp:effectExtent l="0" t="0" r="19050" b="19050"/>
                <wp:wrapSquare wrapText="bothSides"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0" cy="8001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70964D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14:paraId="1142C1E5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49153154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4D1233C3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14:paraId="4E58AE49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 ((short)0x8000)</w:t>
                            </w:r>
                          </w:p>
                          <w:p w14:paraId="3B22F652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14:paraId="47506C6C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735C53C2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ermutation::permutation(short n)          </w:t>
                            </w:r>
                          </w:p>
                          <w:p w14:paraId="3806223A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5E5BE283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14:paraId="060D9475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n];</w:t>
                            </w:r>
                          </w:p>
                          <w:p w14:paraId="52051050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dart = new bool[n];</w:t>
                            </w:r>
                          </w:p>
                          <w:p w14:paraId="274FB5AA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14:paraId="37F9041D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14:paraId="671F9FB4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ermutatio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: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   </w:t>
                            </w:r>
                          </w:p>
                          <w:p w14:paraId="433EAE0F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41D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this-&gt;getfirst(); }; </w:t>
                            </w:r>
                          </w:p>
                          <w:p w14:paraId="56A83DFB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__int64  permutation::getfirst()    </w:t>
                            </w:r>
                          </w:p>
                          <w:p w14:paraId="0F5E996F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3B30E33C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p = 0; </w:t>
                            </w:r>
                          </w:p>
                          <w:p w14:paraId="5D8A3934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this-&gt;n; i++)</w:t>
                            </w:r>
                          </w:p>
                          <w:p w14:paraId="1AC179E0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{this-&gt;sset[i] = i; this-&gt;dart[i] = L;};</w:t>
                            </w:r>
                          </w:p>
                          <w:p w14:paraId="0B6D5521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 (this-&gt;n &gt; 0)?this-&gt;np:-1;</w:t>
                            </w:r>
                          </w:p>
                          <w:p w14:paraId="7C6782CA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14:paraId="2A117B3E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permutation::getnext()   // </w:t>
                            </w:r>
                          </w:p>
                          <w:p w14:paraId="7BB1B6BD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6BBC59DB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rc = - 1;</w:t>
                            </w:r>
                          </w:p>
                          <w:p w14:paraId="33D027A9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hort maxm = NINF, idx = -1;  </w:t>
                            </w:r>
                          </w:p>
                          <w:p w14:paraId="538E5709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(int i = 0; i &lt; this-&gt;n; i++)</w:t>
                            </w:r>
                          </w:p>
                          <w:p w14:paraId="16ADC98A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14:paraId="241981BC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gt; 0 &amp;&amp; </w:t>
                            </w:r>
                          </w:p>
                          <w:p w14:paraId="0192D188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L &amp;&amp; </w:t>
                            </w:r>
                          </w:p>
                          <w:p w14:paraId="787D05C6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-1] &amp;&amp;</w:t>
                            </w:r>
                          </w:p>
                          <w:p w14:paraId="6F53860C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maxm &lt; this-&gt;sset[i])  maxm = this-&gt;sset[idx = i];</w:t>
                            </w:r>
                          </w:p>
                          <w:p w14:paraId="724A6F2B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lt; (this-&gt;n-1)&amp;&amp;</w:t>
                            </w:r>
                          </w:p>
                          <w:p w14:paraId="2C97CBB8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R &amp;&amp;</w:t>
                            </w:r>
                          </w:p>
                          <w:p w14:paraId="566F1880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+1]&amp;&amp;</w:t>
                            </w:r>
                          </w:p>
                          <w:p w14:paraId="7F0BCB5A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maxm &lt; this-&gt;sset[i])  maxm = this-&gt;sset[idx = i]; </w:t>
                            </w:r>
                          </w:p>
                          <w:p w14:paraId="02852845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49669A2F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idx  &gt;= 0)</w:t>
                            </w:r>
                          </w:p>
                          <w:p w14:paraId="0035E2FC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14:paraId="2E5182DD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sset[idx],</w:t>
                            </w:r>
                          </w:p>
                          <w:p w14:paraId="08161D4D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sset[idx+(this-&gt;dart[idx]== L?-1:1)]); </w:t>
                            </w:r>
                          </w:p>
                          <w:p w14:paraId="536EB9A3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dart[idx],</w:t>
                            </w:r>
                          </w:p>
                          <w:p w14:paraId="59D47190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dart[idx+(this-&gt;dart[idx]== L?-1:1)]); </w:t>
                            </w:r>
                          </w:p>
                          <w:p w14:paraId="461588DD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 (int i = 0; i &lt; this-&gt;n; i++) </w:t>
                            </w:r>
                          </w:p>
                          <w:p w14:paraId="4330612C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f (this-&gt;sset[i] &gt; maxm) this-&gt;dart[i] = !this-&gt;dart[i];</w:t>
                            </w:r>
                          </w:p>
                          <w:p w14:paraId="320CBB7D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c = ++this-&gt;np;</w:t>
                            </w:r>
                          </w:p>
                          <w:p w14:paraId="2D817078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      </w:t>
                            </w:r>
                          </w:p>
                          <w:p w14:paraId="59C47F10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return rc;</w:t>
                            </w:r>
                          </w:p>
                          <w:p w14:paraId="624B6FFD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};</w:t>
                            </w:r>
                          </w:p>
                          <w:p w14:paraId="03141B53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permutation::ntx(short i){return  this-&gt;sset[i];}; </w:t>
                            </w:r>
                          </w:p>
                          <w:p w14:paraId="3568ED89" w14:textId="77777777" w:rsidR="00210D76" w:rsidRPr="00E9286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 w:eastAsia="en-US"/>
                              </w:rPr>
                              <w:t xml:space="preserve"> </w:t>
                            </w: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return (x == 0)?1:(x*fact(x-1));};</w:t>
                            </w:r>
                          </w:p>
                          <w:p w14:paraId="156D64F6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__int64 permutation::count() const  {return fact(this-&gt;n); };</w:t>
                            </w:r>
                          </w:p>
                          <w:p w14:paraId="20C6E0B9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14:paraId="08A7EB42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6D351E" id="Поле 70" o:spid="_x0000_s1041" type="#_x0000_t202" style="position:absolute;left:0;text-align:left;margin-left:.45pt;margin-top:-2.6pt;width:462pt;height:630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" fillcolor="#f8f8f8">
                <v:textbox>
                  <w:txbxContent>
                    <w:p w14:paraId="0370964D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14:paraId="1142C1E5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49153154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4D1233C3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14:paraId="4E58AE49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 ((short)0x8000)</w:t>
                      </w:r>
                    </w:p>
                    <w:p w14:paraId="3B22F652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14:paraId="47506C6C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735C53C2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ermutation::permutation(short n)          </w:t>
                      </w:r>
                    </w:p>
                    <w:p w14:paraId="3806223A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5E5BE283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14:paraId="060D9475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n];</w:t>
                      </w:r>
                    </w:p>
                    <w:p w14:paraId="52051050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dart = new bool[n];</w:t>
                      </w:r>
                    </w:p>
                    <w:p w14:paraId="274FB5AA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14:paraId="37F9041D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14:paraId="671F9FB4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ermutatio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: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   </w:t>
                      </w:r>
                    </w:p>
                    <w:p w14:paraId="433EAE0F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41D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this-&gt;getfirst(); }; </w:t>
                      </w:r>
                    </w:p>
                    <w:p w14:paraId="56A83DFB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__int64  permutation::getfirst()    </w:t>
                      </w:r>
                    </w:p>
                    <w:p w14:paraId="0F5E996F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3B30E33C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p = 0; </w:t>
                      </w:r>
                    </w:p>
                    <w:p w14:paraId="5D8A3934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this-&gt;n; i++)</w:t>
                      </w:r>
                    </w:p>
                    <w:p w14:paraId="1AC179E0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{this-&gt;sset[i] = i; this-&gt;dart[i] = L;};</w:t>
                      </w:r>
                    </w:p>
                    <w:p w14:paraId="0B6D5521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 (this-&gt;n &gt; 0)?this-&gt;np:-1;</w:t>
                      </w:r>
                    </w:p>
                    <w:p w14:paraId="7C6782CA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14:paraId="2A117B3E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permutation::getnext()   // </w:t>
                      </w:r>
                    </w:p>
                    <w:p w14:paraId="7BB1B6BD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6BBC59DB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rc = - 1;</w:t>
                      </w:r>
                    </w:p>
                    <w:p w14:paraId="33D027A9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hort maxm = NINF, idx = -1;  </w:t>
                      </w:r>
                    </w:p>
                    <w:p w14:paraId="538E5709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(int i = 0; i &lt; this-&gt;n; i++)</w:t>
                      </w:r>
                    </w:p>
                    <w:p w14:paraId="16ADC98A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14:paraId="241981BC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gt; 0 &amp;&amp; </w:t>
                      </w:r>
                    </w:p>
                    <w:p w14:paraId="0192D188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L &amp;&amp; </w:t>
                      </w:r>
                    </w:p>
                    <w:p w14:paraId="787D05C6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-1] &amp;&amp;</w:t>
                      </w:r>
                    </w:p>
                    <w:p w14:paraId="6F53860C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maxm &lt; this-&gt;sset[i])  maxm = this-&gt;sset[idx = i];</w:t>
                      </w:r>
                    </w:p>
                    <w:p w14:paraId="724A6F2B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lt; (this-&gt;n-1)&amp;&amp;</w:t>
                      </w:r>
                    </w:p>
                    <w:p w14:paraId="2C97CBB8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R &amp;&amp;</w:t>
                      </w:r>
                    </w:p>
                    <w:p w14:paraId="566F1880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+1]&amp;&amp;</w:t>
                      </w:r>
                    </w:p>
                    <w:p w14:paraId="7F0BCB5A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maxm &lt; this-&gt;sset[i])  maxm = this-&gt;sset[idx = i]; </w:t>
                      </w:r>
                    </w:p>
                    <w:p w14:paraId="02852845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49669A2F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idx  &gt;= 0)</w:t>
                      </w:r>
                    </w:p>
                    <w:p w14:paraId="0035E2FC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14:paraId="2E5182DD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sset[idx],</w:t>
                      </w:r>
                    </w:p>
                    <w:p w14:paraId="08161D4D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sset[idx+(this-&gt;dart[idx]== L?-1:1)]); </w:t>
                      </w:r>
                    </w:p>
                    <w:p w14:paraId="536EB9A3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dart[idx],</w:t>
                      </w:r>
                    </w:p>
                    <w:p w14:paraId="59D47190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dart[idx+(this-&gt;dart[idx]== L?-1:1)]); </w:t>
                      </w:r>
                    </w:p>
                    <w:p w14:paraId="461588DD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 (int i = 0; i &lt; this-&gt;n; i++) </w:t>
                      </w:r>
                    </w:p>
                    <w:p w14:paraId="4330612C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f (this-&gt;sset[i] &gt; maxm) this-&gt;dart[i] = !this-&gt;dart[i];</w:t>
                      </w:r>
                    </w:p>
                    <w:p w14:paraId="320CBB7D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c = ++this-&gt;np;</w:t>
                      </w:r>
                    </w:p>
                    <w:p w14:paraId="2D817078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      </w:t>
                      </w:r>
                    </w:p>
                    <w:p w14:paraId="59C47F10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return rc;</w:t>
                      </w:r>
                    </w:p>
                    <w:p w14:paraId="624B6FFD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};</w:t>
                      </w:r>
                    </w:p>
                    <w:p w14:paraId="03141B53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permutation::ntx(short i){return  this-&gt;sset[i];}; </w:t>
                      </w:r>
                    </w:p>
                    <w:p w14:paraId="3568ED89" w14:textId="77777777" w:rsidR="00210D76" w:rsidRPr="00E9286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en-US" w:eastAsia="en-US"/>
                        </w:rPr>
                        <w:t xml:space="preserve"> </w:t>
                      </w: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return (x == 0)?1:(x*fact(x-1));};</w:t>
                      </w:r>
                    </w:p>
                    <w:p w14:paraId="156D64F6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__int64 permutation::count() const  {return fact(this-&gt;n); };</w:t>
                      </w:r>
                    </w:p>
                    <w:p w14:paraId="20C6E0B9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14:paraId="08A7EB42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E92863" w:rsidRPr="00227A5C">
        <w:t>Рис.</w:t>
      </w:r>
      <w:r w:rsidR="00E92863">
        <w:t xml:space="preserve"> 3. Реализация функций генератора перестановок</w:t>
      </w:r>
    </w:p>
    <w:p w14:paraId="0601B702" w14:textId="77777777"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3E4B580B" wp14:editId="6B7D62EE">
                <wp:extent cx="5402580" cy="5322570"/>
                <wp:effectExtent l="0" t="0" r="26670" b="11430"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2580" cy="53225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7B38AA" w14:textId="77777777" w:rsidR="00210D76" w:rsidRPr="003B509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14:paraId="4339C5BF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1A64111F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0BF198D9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4E81745A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14:paraId="57599163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222B6400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75A81017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4B7E361F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14:paraId="43EF0F2A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перестановок ---";</w:t>
                            </w:r>
                          </w:p>
                          <w:p w14:paraId="4525982C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14:paraId="4E4BA8A0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14:paraId="4790D765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14:paraId="1AA40C4B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278617B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14:paraId="7F40630D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14:paraId="6424F2D7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перестановок ";</w:t>
                            </w:r>
                          </w:p>
                          <w:p w14:paraId="78850B87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mbi::permutation p(sizeof(AA)/2);               </w:t>
                            </w:r>
                          </w:p>
                          <w:p w14:paraId="231829B0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n  = p.getfirst();                       </w:t>
                            </w:r>
                          </w:p>
                          <w:p w14:paraId="71041149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 &gt;= 0)</w:t>
                            </w:r>
                          </w:p>
                          <w:p w14:paraId="4418213E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6CC02DF3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4)&lt;&lt; p.np &lt;&lt;": { ";</w:t>
                            </w:r>
                          </w:p>
                          <w:p w14:paraId="23AFA8BB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4E8E5AD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p.n; i++)  </w:t>
                            </w:r>
                          </w:p>
                          <w:p w14:paraId="15BFEC3A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ED62065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p.ntx(i)]&lt;&lt;((i&lt; p.n-1)?", ":" ");   </w:t>
                            </w:r>
                          </w:p>
                          <w:p w14:paraId="77A5ACC9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9E2A304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14:paraId="76949E0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3E7E6621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p.getnext();                      </w:t>
                            </w:r>
                          </w:p>
                          <w:p w14:paraId="1220CAD8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14:paraId="0F12858E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p.count()&lt;&lt;std::endl;  </w:t>
                            </w:r>
                          </w:p>
                          <w:p w14:paraId="549A5E32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14:paraId="411C7430" w14:textId="77777777" w:rsidR="00210D76" w:rsidRPr="008B72E8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14:paraId="7BA22EF9" w14:textId="77777777" w:rsidR="00210D76" w:rsidRPr="008B72E8" w:rsidRDefault="00210D76" w:rsidP="00E92863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E4B580B" id="Поле 69" o:spid="_x0000_s1042" type="#_x0000_t202" style="width:425.4pt;height:4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" fillcolor="#f8f8f8">
                <v:textbox>
                  <w:txbxContent>
                    <w:p w14:paraId="657B38AA" w14:textId="77777777" w:rsidR="00210D76" w:rsidRPr="003B509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14:paraId="4339C5BF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1A64111F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0BF198D9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4E81745A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14:paraId="57599163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222B6400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75A81017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4B7E361F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14:paraId="43EF0F2A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перестановок ---";</w:t>
                      </w:r>
                    </w:p>
                    <w:p w14:paraId="4525982C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14:paraId="4E4BA8A0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14:paraId="4790D765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14:paraId="1AA40C4B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278617B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14:paraId="7F40630D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14:paraId="6424F2D7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перестановок ";</w:t>
                      </w:r>
                    </w:p>
                    <w:p w14:paraId="78850B87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mbi::permutation p(sizeof(AA)/2);               </w:t>
                      </w:r>
                    </w:p>
                    <w:p w14:paraId="231829B0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n  = p.getfirst();                       </w:t>
                      </w:r>
                    </w:p>
                    <w:p w14:paraId="71041149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 &gt;= 0)</w:t>
                      </w:r>
                    </w:p>
                    <w:p w14:paraId="4418213E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6CC02DF3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4)&lt;&lt; p.np &lt;&lt;": { ";</w:t>
                      </w:r>
                    </w:p>
                    <w:p w14:paraId="23AFA8BB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4E8E5AD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p.n; i++)  </w:t>
                      </w:r>
                    </w:p>
                    <w:p w14:paraId="15BFEC3A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ED62065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p.ntx(i)]&lt;&lt;((i&lt; p.n-1)?", ":" ");   </w:t>
                      </w:r>
                    </w:p>
                    <w:p w14:paraId="77A5ACC9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9E2A304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14:paraId="76949E0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3E7E6621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p.getnext();                      </w:t>
                      </w:r>
                    </w:p>
                    <w:p w14:paraId="1220CAD8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14:paraId="0F12858E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p.count()&lt;&lt;std::endl;  </w:t>
                      </w:r>
                    </w:p>
                    <w:p w14:paraId="549A5E32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14:paraId="411C7430" w14:textId="77777777" w:rsidR="00210D76" w:rsidRPr="008B72E8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14:paraId="7BA22EF9" w14:textId="77777777" w:rsidR="00210D76" w:rsidRPr="008B72E8" w:rsidRDefault="00210D76" w:rsidP="00E92863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AD684B9" w14:textId="77777777" w:rsidR="00E92863" w:rsidRPr="001E2BC8" w:rsidRDefault="00E92863" w:rsidP="00E92863">
      <w:pPr>
        <w:ind w:firstLine="567"/>
        <w:jc w:val="center"/>
        <w:rPr>
          <w:sz w:val="12"/>
          <w:szCs w:val="12"/>
          <w:lang w:val="en-US"/>
        </w:rPr>
      </w:pPr>
    </w:p>
    <w:p w14:paraId="62AE5B23" w14:textId="77777777" w:rsidR="00E92863" w:rsidRPr="00A5160E" w:rsidRDefault="00E92863" w:rsidP="00E92863">
      <w:pPr>
        <w:ind w:firstLine="567"/>
        <w:jc w:val="center"/>
      </w:pPr>
      <w:r w:rsidRPr="00227A5C">
        <w:t>Рис.</w:t>
      </w:r>
      <w:r>
        <w:t xml:space="preserve"> 4. Пример применения генератора перестановок </w:t>
      </w:r>
    </w:p>
    <w:p w14:paraId="55EB34D1" w14:textId="77777777"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6 изображена схема решения задачи коммивояжера с </w:t>
      </w:r>
      <w:proofErr w:type="gramStart"/>
      <w:r w:rsidRPr="00271C3C">
        <w:rPr>
          <w:sz w:val="28"/>
          <w:szCs w:val="28"/>
        </w:rPr>
        <w:t>применением  генератора</w:t>
      </w:r>
      <w:proofErr w:type="gramEnd"/>
      <w:r w:rsidRPr="00271C3C">
        <w:rPr>
          <w:sz w:val="28"/>
          <w:szCs w:val="28"/>
        </w:rPr>
        <w:t xml:space="preserve"> перестановок. Задача решается для пяти городов. </w:t>
      </w:r>
    </w:p>
    <w:p w14:paraId="3B560D5E" w14:textId="77777777" w:rsidR="00E92863" w:rsidRPr="00247927" w:rsidRDefault="00E92863" w:rsidP="00E92863">
      <w:pPr>
        <w:jc w:val="center"/>
        <w:rPr>
          <w:sz w:val="12"/>
          <w:szCs w:val="12"/>
        </w:rPr>
      </w:pPr>
      <w:r>
        <w:object w:dxaOrig="11501" w:dyaOrig="14917" w14:anchorId="4449227F">
          <v:shape id="_x0000_i1049" type="#_x0000_t75" style="width:425.25pt;height:552.75pt" o:ole="">
            <v:imagedata r:id="rId55" o:title=""/>
          </v:shape>
          <o:OLEObject Type="Embed" ProgID="Visio.Drawing.11" ShapeID="_x0000_i1049" DrawAspect="Content" ObjectID="_1712768514" r:id="rId56"/>
        </w:object>
      </w:r>
    </w:p>
    <w:p w14:paraId="6F4BA803" w14:textId="77777777"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</w:t>
      </w:r>
      <w:r w:rsidRPr="00456A33">
        <w:t>6</w:t>
      </w:r>
      <w:r>
        <w:t>.</w:t>
      </w:r>
      <w:r w:rsidRPr="00456A33">
        <w:t xml:space="preserve"> </w:t>
      </w:r>
      <w:r>
        <w:t xml:space="preserve">Схема решения задачи коммивояжера </w:t>
      </w:r>
    </w:p>
    <w:p w14:paraId="44796543" w14:textId="77777777" w:rsidR="00E92863" w:rsidRPr="00247927" w:rsidRDefault="00E92863" w:rsidP="00E92863">
      <w:pPr>
        <w:ind w:firstLine="567"/>
        <w:jc w:val="center"/>
      </w:pPr>
    </w:p>
    <w:p w14:paraId="002EA405" w14:textId="77777777"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Расстояние между городами </w:t>
      </w:r>
      <w:proofErr w:type="gramStart"/>
      <w:r w:rsidRPr="00271C3C">
        <w:rPr>
          <w:sz w:val="28"/>
          <w:szCs w:val="28"/>
        </w:rPr>
        <w:t>задается  следующей</w:t>
      </w:r>
      <w:proofErr w:type="gramEnd"/>
      <w:r w:rsidRPr="00271C3C">
        <w:rPr>
          <w:sz w:val="28"/>
          <w:szCs w:val="28"/>
        </w:rPr>
        <w:t xml:space="preserve"> матрицей </w:t>
      </w:r>
      <w:r w:rsidRPr="00271C3C">
        <w:rPr>
          <w:position w:val="-6"/>
          <w:sz w:val="28"/>
          <w:szCs w:val="28"/>
        </w:rPr>
        <w:object w:dxaOrig="360" w:dyaOrig="300" w14:anchorId="44BD3A7A">
          <v:shape id="_x0000_i1050" type="#_x0000_t75" style="width:18.75pt;height:15pt" o:ole="">
            <v:imagedata r:id="rId57" o:title=""/>
          </v:shape>
          <o:OLEObject Type="Embed" ProgID="Equation.3" ShapeID="_x0000_i1050" DrawAspect="Content" ObjectID="_1712768515" r:id="rId58"/>
        </w:object>
      </w:r>
    </w:p>
    <w:p w14:paraId="1856FDC7" w14:textId="77777777" w:rsidR="00E92863" w:rsidRPr="00271C3C" w:rsidRDefault="00E92863" w:rsidP="00E92863">
      <w:pPr>
        <w:ind w:firstLine="567"/>
        <w:jc w:val="both"/>
        <w:rPr>
          <w:sz w:val="28"/>
          <w:szCs w:val="28"/>
        </w:rPr>
      </w:pPr>
    </w:p>
    <w:p w14:paraId="5C528A58" w14:textId="77777777" w:rsidR="00E92863" w:rsidRDefault="00E92863" w:rsidP="00E92863">
      <w:pPr>
        <w:ind w:firstLine="567"/>
        <w:jc w:val="center"/>
      </w:pPr>
      <w:r w:rsidRPr="00E655F8">
        <w:rPr>
          <w:position w:val="-98"/>
        </w:rPr>
        <w:object w:dxaOrig="4480" w:dyaOrig="2100" w14:anchorId="2A793A15">
          <v:shape id="_x0000_i1051" type="#_x0000_t75" style="width:225pt;height:105pt" o:ole="">
            <v:imagedata r:id="rId59" o:title=""/>
          </v:shape>
          <o:OLEObject Type="Embed" ProgID="Equation.3" ShapeID="_x0000_i1051" DrawAspect="Content" ObjectID="_1712768516" r:id="rId60"/>
        </w:object>
      </w:r>
    </w:p>
    <w:p w14:paraId="65922C03" w14:textId="77777777" w:rsidR="00E92863" w:rsidRPr="00BD65F1" w:rsidRDefault="00E92863" w:rsidP="00E92863">
      <w:pPr>
        <w:spacing w:before="120"/>
        <w:jc w:val="center"/>
      </w:pPr>
      <w:r w:rsidRPr="00271C3C">
        <w:rPr>
          <w:sz w:val="28"/>
          <w:szCs w:val="28"/>
        </w:rPr>
        <w:lastRenderedPageBreak/>
        <w:t xml:space="preserve">На рис. 7 и 8 представлен пример реализации на </w:t>
      </w:r>
      <w:r w:rsidRPr="00271C3C">
        <w:rPr>
          <w:sz w:val="28"/>
          <w:szCs w:val="28"/>
          <w:lang w:val="en-US"/>
        </w:rPr>
        <w:t>C</w:t>
      </w:r>
      <w:r w:rsidRPr="00271C3C">
        <w:rPr>
          <w:sz w:val="28"/>
          <w:szCs w:val="28"/>
        </w:rPr>
        <w:t xml:space="preserve">++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sz w:val="28"/>
          <w:szCs w:val="28"/>
        </w:rPr>
        <w:t>, вычисляющей оптимальный кольцевой маршрут коммивояжера.</w:t>
      </w:r>
    </w:p>
    <w:p w14:paraId="33AF5D89" w14:textId="77777777" w:rsidR="00E92863" w:rsidRDefault="00E92863" w:rsidP="00B60FEA">
      <w:pPr>
        <w:jc w:val="center"/>
        <w:rPr>
          <w:sz w:val="28"/>
          <w:szCs w:val="28"/>
        </w:rPr>
      </w:pPr>
    </w:p>
    <w:p w14:paraId="69A42091" w14:textId="77777777" w:rsidR="00E92863" w:rsidRDefault="0026752E" w:rsidP="00E92863">
      <w:pPr>
        <w:jc w:val="both"/>
      </w:pPr>
      <w:r>
        <w:rPr>
          <w:noProof/>
        </w:rPr>
        <mc:AlternateContent>
          <mc:Choice Requires="wps">
            <w:drawing>
              <wp:inline distT="0" distB="0" distL="0" distR="0" wp14:anchorId="07B5F05A" wp14:editId="69D2736D">
                <wp:extent cx="5438775" cy="1985010"/>
                <wp:effectExtent l="0" t="0" r="28575" b="15240"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775" cy="19850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F26F36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- Salesman.h</w:t>
                            </w:r>
                          </w:p>
                          <w:p w14:paraId="33A11EEB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задачи ко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ояжера перебором вариантов </w:t>
                            </w:r>
                          </w:p>
                          <w:p w14:paraId="472BEEF8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INF   0x7fffffff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ечность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7B7B7283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49E5044D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salesman (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лину оптимального маршрута</w:t>
                            </w:r>
                          </w:p>
                          <w:p w14:paraId="71E2C96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14:paraId="24563111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количество городов </w:t>
                            </w:r>
                          </w:p>
                          <w:p w14:paraId="19A52455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14:paraId="6F6F8B78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*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25467C72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14:paraId="1C20F303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37178C83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1D764FF0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7B5F05A" id="Поле 68" o:spid="_x0000_s1043" type="#_x0000_t202" style="width:428.25pt;height:1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" fillcolor="#f8f8f8">
                <v:textbox>
                  <w:txbxContent>
                    <w:p w14:paraId="14F26F36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- Salesman.h</w:t>
                      </w:r>
                    </w:p>
                    <w:p w14:paraId="33A11EEB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задачи ко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ояжера перебором вариантов </w:t>
                      </w:r>
                    </w:p>
                    <w:p w14:paraId="472BEEF8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INF   0x7fffffff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ечность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7B7B7283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49E5044D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salesman (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лину оптимального маршрута</w:t>
                      </w:r>
                    </w:p>
                    <w:p w14:paraId="71E2C96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14:paraId="24563111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количество городов </w:t>
                      </w:r>
                    </w:p>
                    <w:p w14:paraId="19A52455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14:paraId="6F6F8B78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,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*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25467C72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14:paraId="1C20F303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37178C83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1D764FF0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88245AC" w14:textId="77777777"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14:paraId="18B7C003" w14:textId="77777777"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7.</w:t>
      </w:r>
      <w:r w:rsidRPr="00456A33">
        <w:t xml:space="preserve"> </w:t>
      </w:r>
      <w:r>
        <w:t xml:space="preserve">Функция </w:t>
      </w:r>
      <w:r w:rsidRPr="00462635">
        <w:rPr>
          <w:b/>
          <w:lang w:val="en-US"/>
        </w:rPr>
        <w:t>salesman</w:t>
      </w:r>
      <w:r w:rsidRPr="00462635">
        <w:t xml:space="preserve">, </w:t>
      </w:r>
      <w:r>
        <w:t xml:space="preserve">решающая задачу коммивояжера </w:t>
      </w:r>
    </w:p>
    <w:p w14:paraId="5C4DF57A" w14:textId="77777777" w:rsidR="00E92863" w:rsidRDefault="0026752E" w:rsidP="00E92863">
      <w:pPr>
        <w:jc w:val="both"/>
        <w:rPr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49A3086B" wp14:editId="0E86D953">
                <wp:extent cx="5857875" cy="6667500"/>
                <wp:effectExtent l="0" t="0" r="28575" b="19050"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66675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DC0B2D" w14:textId="77777777" w:rsidR="00210D76" w:rsidRPr="0056004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004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- Salesman.cpp</w:t>
                            </w:r>
                          </w:p>
                          <w:p w14:paraId="4BA58C79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290AD09B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14:paraId="1EF18B33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um (int x1, int x2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умм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етом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ности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3375E28B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(x1 == INF || x2 == INF)? INF: (x1 + x2); };</w:t>
                            </w:r>
                          </w:p>
                          <w:p w14:paraId="4C80BF1E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*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rstpath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1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 0</w:t>
                            </w:r>
                          </w:p>
                          <w:p w14:paraId="0230CCD3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14:paraId="252E75D9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rc = new int[n+1]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[n] = 0;</w:t>
                            </w:r>
                          </w:p>
                          <w:p w14:paraId="026BCC59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 n; i++) rc[i] = i; </w:t>
                            </w:r>
                          </w:p>
                          <w:p w14:paraId="7C8B1386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E78E76D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14:paraId="7F533927" w14:textId="77777777" w:rsidR="00210D76" w:rsidRPr="003E32AA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*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ource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ассива 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1</w:t>
                            </w:r>
                          </w:p>
                          <w:p w14:paraId="36C49769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14:paraId="2EF175EE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c = new int[n-1]; </w:t>
                            </w:r>
                          </w:p>
                          <w:p w14:paraId="0045FCB0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1; i &lt; n; i++) rc[i-1] = i;</w:t>
                            </w:r>
                          </w:p>
                          <w:p w14:paraId="17FB9B85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   </w:t>
                            </w:r>
                          </w:p>
                          <w:p w14:paraId="2A89FDE8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0ADE8528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copypath(int n, int *r1, const int *r2)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</w:p>
                          <w:p w14:paraId="15A70D5A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 for (int i = 0; i &lt;  n; i++)  r1[i] = r2[i]; };</w:t>
                            </w:r>
                          </w:p>
                          <w:p w14:paraId="44B7E38D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distance(int n, int *r, const int *d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5DA1785B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169316A0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 </w:t>
                            </w:r>
                          </w:p>
                          <w:p w14:paraId="23D7AA41" w14:textId="77777777" w:rsidR="00210D76" w:rsidRPr="00462635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-1; i++) rc = sum(rc, d[r[i]*n+r[i+1]]);  </w:t>
                            </w:r>
                          </w:p>
                          <w:p w14:paraId="23AB46F2" w14:textId="77777777" w:rsidR="00210D76" w:rsidRPr="00462635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um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]*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+ 0]);    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+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следняя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уга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0)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7CCD88C1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740441F5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dx(int n, int *r, const int *s, const short *ntx) </w:t>
                            </w:r>
                          </w:p>
                          <w:p w14:paraId="626338EE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1; i &lt; n; i++)  r[i] = s[ntx[i-1]];}</w:t>
                            </w:r>
                          </w:p>
                          <w:p w14:paraId="138BF614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alesman (     </w:t>
                            </w:r>
                          </w:p>
                          <w:p w14:paraId="7B6C1B27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    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родов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7D5AA8B7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*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1A0776EF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71C3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2B6A6B71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)</w:t>
                            </w:r>
                          </w:p>
                          <w:p w14:paraId="2CA8A5DE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5CF00AFE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s = source(n),  *b = firstpath(n), rc = INF, dist = 0; </w:t>
                            </w:r>
                          </w:p>
                          <w:p w14:paraId="7FE287D7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permutation p(n-1);</w:t>
                            </w:r>
                          </w:p>
                          <w:p w14:paraId="30822D94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 = p.getfirst();</w:t>
                            </w:r>
                          </w:p>
                          <w:p w14:paraId="0D1B64F4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while (k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цикл генерации перестановок</w:t>
                            </w:r>
                          </w:p>
                          <w:p w14:paraId="6EFCA47A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{                    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6D3ED33B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indx(n, b, s, p.sset);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овый 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E3A6277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(dist = distance(n,b,d)) &lt; rc)</w:t>
                            </w:r>
                          </w:p>
                          <w:p w14:paraId="40E03597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dist; copypath(n,r,b)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14:paraId="7474AAD5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k = p.getnext();  </w:t>
                            </w:r>
                          </w:p>
                          <w:p w14:paraId="3ACAAA6F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0BF94450" w14:textId="77777777" w:rsidR="00210D76" w:rsidRPr="00B670FB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</w:t>
                            </w:r>
                          </w:p>
                          <w:p w14:paraId="74BE5852" w14:textId="77777777" w:rsidR="00210D76" w:rsidRPr="00B670FB" w:rsidRDefault="00210D76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9A3086B" id="Поле 67" o:spid="_x0000_s1044" type="#_x0000_t202" style="width:461.25pt;height:5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" fillcolor="#f8f8f8">
                <v:textbox>
                  <w:txbxContent>
                    <w:p w14:paraId="23DC0B2D" w14:textId="77777777" w:rsidR="00210D76" w:rsidRPr="0056004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004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- Salesman.cpp</w:t>
                      </w:r>
                    </w:p>
                    <w:p w14:paraId="4BA58C79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290AD09B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14:paraId="1EF18B33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um (int x1, int x2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умм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етом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ности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3375E28B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(x1 == INF || x2 == INF)? INF: (x1 + x2); };</w:t>
                      </w:r>
                    </w:p>
                    <w:p w14:paraId="4C80BF1E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*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rstpath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1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 0</w:t>
                      </w:r>
                    </w:p>
                    <w:p w14:paraId="0230CCD3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14:paraId="252E75D9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rc = new int[n+1]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[n] = 0;</w:t>
                      </w:r>
                    </w:p>
                    <w:p w14:paraId="026BCC59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 n; i++) rc[i] = i; </w:t>
                      </w:r>
                    </w:p>
                    <w:p w14:paraId="7C8B1386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</w:p>
                    <w:p w14:paraId="7E78E76D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14:paraId="7F533927" w14:textId="77777777" w:rsidR="00210D76" w:rsidRPr="003E32AA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*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ource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ассива 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1</w:t>
                      </w:r>
                    </w:p>
                    <w:p w14:paraId="36C49769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14:paraId="2EF175EE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c = new int[n-1]; </w:t>
                      </w:r>
                    </w:p>
                    <w:p w14:paraId="0045FCB0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1; i &lt; n; i++) rc[i-1] = i;</w:t>
                      </w:r>
                    </w:p>
                    <w:p w14:paraId="17FB9B85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   </w:t>
                      </w:r>
                    </w:p>
                    <w:p w14:paraId="2A89FDE8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0ADE8528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copypath(int n, int *r1, const int *r2)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</w:p>
                    <w:p w14:paraId="15A70D5A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 for (int i = 0; i &lt;  n; i++)  r1[i] = r2[i]; };</w:t>
                      </w:r>
                    </w:p>
                    <w:p w14:paraId="44B7E38D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distance(int n, int *r, const int *d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5DA1785B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169316A0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 </w:t>
                      </w:r>
                    </w:p>
                    <w:p w14:paraId="23D7AA41" w14:textId="77777777" w:rsidR="00210D76" w:rsidRPr="00462635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-1; i++) rc = sum(rc, d[r[i]*n+r[i+1]]);  </w:t>
                      </w:r>
                    </w:p>
                    <w:p w14:paraId="23AB46F2" w14:textId="77777777" w:rsidR="00210D76" w:rsidRPr="00462635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um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1]*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+ 0]);    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+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следняя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уга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0)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7CCD88C1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740441F5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dx(int n, int *r, const int *s, const short *ntx) </w:t>
                      </w:r>
                    </w:p>
                    <w:p w14:paraId="626338EE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1; i &lt; n; i++)  r[i] = s[ntx[i-1]];}</w:t>
                      </w:r>
                    </w:p>
                    <w:p w14:paraId="138BF614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alesman (     </w:t>
                      </w:r>
                    </w:p>
                    <w:p w14:paraId="7B6C1B27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    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родов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7D5AA8B7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*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1A0776EF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71C3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2B6A6B71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)</w:t>
                      </w:r>
                    </w:p>
                    <w:p w14:paraId="2CA8A5DE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5CF00AFE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s = source(n),  *b = firstpath(n), rc = INF, dist = 0; </w:t>
                      </w:r>
                    </w:p>
                    <w:p w14:paraId="7FE287D7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permutation p(n-1);</w:t>
                      </w:r>
                    </w:p>
                    <w:p w14:paraId="30822D94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 = p.getfirst();</w:t>
                      </w:r>
                    </w:p>
                    <w:p w14:paraId="0D1B64F4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while (k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цикл генерации перестановок</w:t>
                      </w:r>
                    </w:p>
                    <w:p w14:paraId="6EFCA47A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                   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6D3ED33B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indx(n, b, s, p.sset);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овый маршрут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1E3A6277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(dist = distance(n,b,d)) &lt; rc)</w:t>
                      </w:r>
                    </w:p>
                    <w:p w14:paraId="40E03597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dist; copypath(n,r,b)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14:paraId="7474AAD5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k = p.getnext();  </w:t>
                      </w:r>
                    </w:p>
                    <w:p w14:paraId="3ACAAA6F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0BF94450" w14:textId="77777777" w:rsidR="00210D76" w:rsidRPr="00B670FB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</w:t>
                      </w:r>
                    </w:p>
                    <w:p w14:paraId="74BE5852" w14:textId="77777777" w:rsidR="00210D76" w:rsidRPr="00B670FB" w:rsidRDefault="00210D76" w:rsidP="00E92863">
                      <w:pPr>
                        <w:rPr>
                          <w:b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5CF209D" w14:textId="77777777" w:rsidR="00E92863" w:rsidRPr="00E655F8" w:rsidRDefault="00E92863" w:rsidP="00E92863">
      <w:pPr>
        <w:ind w:firstLine="567"/>
        <w:jc w:val="both"/>
        <w:rPr>
          <w:sz w:val="12"/>
          <w:szCs w:val="12"/>
          <w:lang w:val="en-US"/>
        </w:rPr>
      </w:pPr>
    </w:p>
    <w:p w14:paraId="6622F1F6" w14:textId="77777777"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8.</w:t>
      </w:r>
      <w:r w:rsidRPr="00456A33">
        <w:t xml:space="preserve"> </w:t>
      </w:r>
      <w:r>
        <w:t xml:space="preserve">Реализация функции </w:t>
      </w:r>
      <w:r w:rsidRPr="00462635">
        <w:rPr>
          <w:b/>
          <w:lang w:val="en-US"/>
        </w:rPr>
        <w:t>salesman</w:t>
      </w:r>
      <w:r>
        <w:t xml:space="preserve"> </w:t>
      </w:r>
    </w:p>
    <w:p w14:paraId="65A95CC8" w14:textId="77777777" w:rsidR="00E92863" w:rsidRDefault="00E92863" w:rsidP="00E92863">
      <w:pPr>
        <w:ind w:firstLine="567"/>
        <w:jc w:val="both"/>
      </w:pPr>
    </w:p>
    <w:p w14:paraId="2D594C82" w14:textId="77777777" w:rsidR="00E92863" w:rsidRPr="0063047C" w:rsidRDefault="00E92863" w:rsidP="00E92863">
      <w:pPr>
        <w:ind w:firstLine="567"/>
        <w:jc w:val="both"/>
      </w:pPr>
      <w:r w:rsidRPr="00271C3C">
        <w:rPr>
          <w:sz w:val="28"/>
          <w:szCs w:val="28"/>
        </w:rPr>
        <w:t xml:space="preserve">На рис. 9 и 10 приведен пример вызова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>для решения задачи с исходными данными к схеме на рис. 6.</w:t>
      </w:r>
    </w:p>
    <w:p w14:paraId="55D8E7A0" w14:textId="77777777" w:rsidR="00E92863" w:rsidRPr="00462635" w:rsidRDefault="00E92863" w:rsidP="00E92863">
      <w:pPr>
        <w:ind w:firstLine="567"/>
        <w:jc w:val="both"/>
      </w:pPr>
    </w:p>
    <w:p w14:paraId="7D3ABB24" w14:textId="77777777" w:rsidR="00E92863" w:rsidRPr="00462635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664C0092" wp14:editId="0CBEBC74">
                <wp:extent cx="5876925" cy="6046470"/>
                <wp:effectExtent l="0" t="0" r="28575" b="11430"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6046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ABF320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14:paraId="189AD11E" w14:textId="77777777" w:rsidR="00210D76" w:rsidRPr="004A2D4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0655321C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0D701738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14:paraId="203777EB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14:paraId="0B002B2C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5</w:t>
                            </w:r>
                          </w:p>
                          <w:p w14:paraId="2084DE53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2451D77E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72C4BF3B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00E93F10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][N] = {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0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1    2    3     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</w:p>
                          <w:p w14:paraId="0F24E969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0,  45, INF,  25,   5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0</w:t>
                            </w:r>
                          </w:p>
                          <w:p w14:paraId="161B1526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45,   0,  55,  20,  10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1</w:t>
                            </w:r>
                          </w:p>
                          <w:p w14:paraId="28071408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70,  20,   0,  10,   3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2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32984219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80,  10,  40,   0,   1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3</w:t>
                            </w:r>
                          </w:p>
                          <w:p w14:paraId="162C8A58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30,  50,  20,  10,    0}};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45C41837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r[N];      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зультат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0EE1C7B1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salesman (            </w:t>
                            </w:r>
                          </w:p>
                          <w:p w14:paraId="06B69B09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,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городов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2666518F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(int*)d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ссив [n*n] расстояни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E5391A6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r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массив [n] маршрут 0 x x x x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270757B6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14:paraId="5FBCA2C1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); </w:t>
                            </w:r>
                          </w:p>
                          <w:p w14:paraId="62BCA472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14:paraId="79FD9D8D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 городов: "&lt;&lt;N;</w:t>
                            </w:r>
                          </w:p>
                          <w:p w14:paraId="119218E5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матрица расстояний : ";</w:t>
                            </w:r>
                          </w:p>
                          <w:p w14:paraId="2CD1C79C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; i++)</w:t>
                            </w:r>
                          </w:p>
                          <w:p w14:paraId="06E36AEA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</w:t>
                            </w:r>
                          </w:p>
                          <w:p w14:paraId="5D89522C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td::cout&lt;&lt;std::endl;</w:t>
                            </w:r>
                          </w:p>
                          <w:p w14:paraId="7822408A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j = 0; j &lt; N; j++)</w:t>
                            </w:r>
                          </w:p>
                          <w:p w14:paraId="5512F72D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3A15BBA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d[i][j]!= INF) std::cout&lt;&lt;std::setw(3)&lt;&lt;d[i][j]&lt;&lt; " ";</w:t>
                            </w:r>
                          </w:p>
                          <w:p w14:paraId="7048DB5D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36147519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lse std::cout&lt;&lt;std::setw(3)&lt;&lt;"INF"&lt;&lt;" ";</w:t>
                            </w:r>
                          </w:p>
                          <w:p w14:paraId="49DD12BA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4F0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14:paraId="412450D2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птимальны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14:paraId="293D6DAB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; i++) std::cout&lt;&lt;r[i]&lt;&lt;"--&gt;"; std::cout&lt;&lt;0;</w:t>
                            </w:r>
                          </w:p>
                          <w:p w14:paraId="34A509BF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: "&lt;&lt;s;  </w:t>
                            </w:r>
                          </w:p>
                          <w:p w14:paraId="3A73A8F2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14:paraId="02252D7A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14:paraId="674E4176" w14:textId="77777777" w:rsidR="00210D76" w:rsidRPr="00566FE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14:paraId="40324926" w14:textId="77777777" w:rsidR="00210D76" w:rsidRPr="00566FEC" w:rsidRDefault="00210D76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64C0092" id="Поле 66" o:spid="_x0000_s1045" type="#_x0000_t202" style="width:462.75pt;height:47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" fillcolor="#f8f8f8">
                <v:textbox>
                  <w:txbxContent>
                    <w:p w14:paraId="0DABF320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14:paraId="189AD11E" w14:textId="77777777" w:rsidR="00210D76" w:rsidRPr="004A2D4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0655321C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0D701738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14:paraId="203777EB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14:paraId="0B002B2C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5</w:t>
                      </w:r>
                    </w:p>
                    <w:p w14:paraId="2084DE53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2451D77E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72C4BF3B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00E93F10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d[N][N] = {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0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1    2    3     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</w:p>
                    <w:p w14:paraId="0F24E969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0,  45, INF,  25,   5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0</w:t>
                      </w:r>
                    </w:p>
                    <w:p w14:paraId="161B1526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45,   0,  55,  20,  10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1</w:t>
                      </w:r>
                    </w:p>
                    <w:p w14:paraId="28071408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70,  20,   0,  10,   3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2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32984219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80,  10,  40,   0,   1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3</w:t>
                      </w:r>
                    </w:p>
                    <w:p w14:paraId="162C8A58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30,  50,  20,  10,    0}};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45C41837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r[N];          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зультат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0EE1C7B1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salesman (            </w:t>
                      </w:r>
                    </w:p>
                    <w:p w14:paraId="06B69B09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,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городов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2666518F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(int*)d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ссив [n*n] расстояни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E5391A6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r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массив [n] маршрут 0 x x x x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270757B6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14:paraId="5FBCA2C1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); </w:t>
                      </w:r>
                    </w:p>
                    <w:p w14:paraId="62BCA472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коммивояжера -- ";</w:t>
                      </w:r>
                    </w:p>
                    <w:p w14:paraId="79FD9D8D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 городов: "&lt;&lt;N;</w:t>
                      </w:r>
                    </w:p>
                    <w:p w14:paraId="119218E5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матрица расстояний : ";</w:t>
                      </w:r>
                    </w:p>
                    <w:p w14:paraId="2CD1C79C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; i++)</w:t>
                      </w:r>
                    </w:p>
                    <w:p w14:paraId="06E36AEA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</w:t>
                      </w:r>
                    </w:p>
                    <w:p w14:paraId="5D89522C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td::cout&lt;&lt;std::endl;</w:t>
                      </w:r>
                    </w:p>
                    <w:p w14:paraId="7822408A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j = 0; j &lt; N; j++)</w:t>
                      </w:r>
                    </w:p>
                    <w:p w14:paraId="5512F72D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3A15BBA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d[i][j]!= INF) std::cout&lt;&lt;std::setw(3)&lt;&lt;d[i][j]&lt;&lt; " ";</w:t>
                      </w:r>
                    </w:p>
                    <w:p w14:paraId="7048DB5D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36147519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lse std::cout&lt;&lt;std::setw(3)&lt;&lt;"INF"&lt;&lt;" ";</w:t>
                      </w:r>
                    </w:p>
                    <w:p w14:paraId="49DD12BA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4F0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14:paraId="412450D2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птимальны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14:paraId="293D6DAB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; i++) std::cout&lt;&lt;r[i]&lt;&lt;"--&gt;"; std::cout&lt;&lt;0;</w:t>
                      </w:r>
                    </w:p>
                    <w:p w14:paraId="34A509BF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: "&lt;&lt;s;  </w:t>
                      </w:r>
                    </w:p>
                    <w:p w14:paraId="3A73A8F2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14:paraId="02252D7A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14:paraId="674E4176" w14:textId="77777777" w:rsidR="00210D76" w:rsidRPr="00566FE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14:paraId="40324926" w14:textId="77777777" w:rsidR="00210D76" w:rsidRPr="00566FEC" w:rsidRDefault="00210D76" w:rsidP="00E92863">
                      <w:pPr>
                        <w:rPr>
                          <w:b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12A41FF" w14:textId="77777777"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14:paraId="5D32BF75" w14:textId="77777777"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9.</w:t>
      </w:r>
      <w:r w:rsidRPr="00456A33">
        <w:t xml:space="preserve"> </w:t>
      </w:r>
      <w:r>
        <w:t xml:space="preserve">Пример решения задачи коммивояжера </w:t>
      </w:r>
    </w:p>
    <w:p w14:paraId="7EE7D3F3" w14:textId="77777777"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>На рис. 11 представлена программа, позволяющая оценить продолжительность решения задачи коммивояжера в зависимости от количества городов.</w:t>
      </w:r>
    </w:p>
    <w:p w14:paraId="1EBB196D" w14:textId="77777777" w:rsidR="00E92863" w:rsidRPr="00271C3C" w:rsidRDefault="00E92863" w:rsidP="00E92863">
      <w:pPr>
        <w:ind w:firstLine="142"/>
        <w:jc w:val="both"/>
        <w:rPr>
          <w:sz w:val="28"/>
          <w:szCs w:val="28"/>
        </w:rPr>
      </w:pPr>
    </w:p>
    <w:p w14:paraId="0ACB1FBA" w14:textId="77777777"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0C5078B3" wp14:editId="0633143E">
                <wp:extent cx="5425440" cy="4600575"/>
                <wp:effectExtent l="0" t="0" r="22860" b="28575"/>
                <wp:docPr id="65" name="Поле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5440" cy="4600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A1E792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 main </w:t>
                            </w:r>
                          </w:p>
                          <w:p w14:paraId="2B3D8C7B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73430640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14:paraId="6D53AE99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3E5E0C68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14:paraId="390ED01E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14:paraId="0852DCAD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14:paraId="6DE8A127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14:paraId="107B39E0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12</w:t>
                            </w:r>
                          </w:p>
                          <w:p w14:paraId="6267FEA5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4AA0E997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1A2E240B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772979D5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*N+1], r[N];                     </w:t>
                            </w:r>
                          </w:p>
                          <w:p w14:paraId="0D33D74B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14:paraId="18D715EA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*N; i++) d [i] = auxil::iget(10,100);  </w:t>
                            </w:r>
                          </w:p>
                          <w:p w14:paraId="0E70784B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14:paraId="0BC39743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-- количество ------ продолжительность -- ";</w:t>
                            </w:r>
                          </w:p>
                          <w:p w14:paraId="698E99CA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      городов           вычисления  ";</w:t>
                            </w:r>
                          </w:p>
                          <w:p w14:paraId="1EAEB9EB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14:paraId="301F368D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7; i &lt;= N; i++)</w:t>
                            </w:r>
                          </w:p>
                          <w:p w14:paraId="387C9252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14:paraId="1E061820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14:paraId="6AD85046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alesman (i, (int*)d, r); </w:t>
                            </w:r>
                          </w:p>
                          <w:p w14:paraId="078C86AB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14:paraId="3516FDB4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14:paraId="4E0FA2FA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&lt;&lt;SPACE(15)&lt;&lt;std::setw(5)&lt;&lt;(t2-t1);</w:t>
                            </w:r>
                          </w:p>
                          <w:p w14:paraId="48EC40B0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14:paraId="2A7A810C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14:paraId="38B56C6C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14:paraId="230D3484" w14:textId="77777777" w:rsidR="00210D76" w:rsidRPr="00BD65F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0;</w:t>
                            </w:r>
                          </w:p>
                          <w:p w14:paraId="4CA47828" w14:textId="77777777" w:rsidR="00210D76" w:rsidRPr="001F4E62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C5078B3" id="Поле 65" o:spid="_x0000_s1046" type="#_x0000_t202" style="width:427.2pt;height:3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" fillcolor="#f8f8f8">
                <v:textbox>
                  <w:txbxContent>
                    <w:p w14:paraId="31A1E792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 main </w:t>
                      </w:r>
                    </w:p>
                    <w:p w14:paraId="2B3D8C7B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73430640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14:paraId="6D53AE99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3E5E0C68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14:paraId="390ED01E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14:paraId="0852DCAD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14:paraId="6DE8A127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14:paraId="107B39E0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N 12</w:t>
                      </w:r>
                    </w:p>
                    <w:p w14:paraId="6267FEA5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4AA0E997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1A2E240B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772979D5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 d[N*N+1], r[N];                     </w:t>
                      </w:r>
                    </w:p>
                    <w:p w14:paraId="0D33D74B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14:paraId="18D715EA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*N; i++) d [i] = auxil::iget(10,100);  </w:t>
                      </w:r>
                    </w:p>
                    <w:p w14:paraId="0E70784B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Задача коммивояжера -- ";</w:t>
                      </w:r>
                    </w:p>
                    <w:p w14:paraId="0BC39743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-- количество ------ продолжительность -- ";</w:t>
                      </w:r>
                    </w:p>
                    <w:p w14:paraId="698E99CA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      городов           вычисления  ";</w:t>
                      </w:r>
                    </w:p>
                    <w:p w14:paraId="1EAEB9EB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14:paraId="301F368D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7; i &lt;= N; i++)</w:t>
                      </w:r>
                    </w:p>
                    <w:p w14:paraId="387C9252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14:paraId="1E061820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14:paraId="6AD85046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alesman (i, (int*)d, r); </w:t>
                      </w:r>
                    </w:p>
                    <w:p w14:paraId="078C86AB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14:paraId="3516FDB4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14:paraId="4E0FA2FA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&lt;&lt;SPACE(15)&lt;&lt;std::setw(5)&lt;&lt;(t2-t1);</w:t>
                      </w:r>
                    </w:p>
                    <w:p w14:paraId="48EC40B0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14:paraId="2A7A810C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14:paraId="38B56C6C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14:paraId="230D3484" w14:textId="77777777" w:rsidR="00210D76" w:rsidRPr="00BD65F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return 0;</w:t>
                      </w:r>
                    </w:p>
                    <w:p w14:paraId="4CA47828" w14:textId="77777777" w:rsidR="00210D76" w:rsidRPr="001F4E62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D8CCDBB" w14:textId="77777777"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14:paraId="0DBD4A64" w14:textId="77777777"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1</w:t>
      </w:r>
      <w:r w:rsidRPr="004F1777">
        <w:t>1</w:t>
      </w:r>
      <w:r>
        <w:t>.</w:t>
      </w:r>
      <w:r w:rsidRPr="00456A33">
        <w:t xml:space="preserve"> </w:t>
      </w:r>
      <w:r>
        <w:t xml:space="preserve">Вычисление продолжительности решения задачи коммивояжера при разном количестве городов </w:t>
      </w:r>
    </w:p>
    <w:p w14:paraId="31DB8E6F" w14:textId="77777777" w:rsidR="00E92863" w:rsidRPr="00BB4044" w:rsidRDefault="00E92863" w:rsidP="00E92863">
      <w:pPr>
        <w:ind w:firstLine="567"/>
        <w:jc w:val="center"/>
      </w:pPr>
    </w:p>
    <w:p w14:paraId="4EF40354" w14:textId="77777777"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</w:t>
      </w:r>
      <w:r w:rsidRPr="004A2D4D">
        <w:rPr>
          <w:b/>
          <w:sz w:val="28"/>
          <w:szCs w:val="28"/>
        </w:rPr>
        <w:t xml:space="preserve">Генерация </w:t>
      </w:r>
      <w:r>
        <w:rPr>
          <w:b/>
          <w:sz w:val="28"/>
          <w:szCs w:val="28"/>
        </w:rPr>
        <w:t>размещений</w:t>
      </w:r>
    </w:p>
    <w:p w14:paraId="0230808A" w14:textId="77777777" w:rsidR="00E92863" w:rsidRDefault="00E92863" w:rsidP="00B60FEA">
      <w:pPr>
        <w:jc w:val="center"/>
        <w:rPr>
          <w:sz w:val="28"/>
          <w:szCs w:val="28"/>
        </w:rPr>
      </w:pPr>
    </w:p>
    <w:p w14:paraId="19BFEB80" w14:textId="77777777" w:rsidR="00E92863" w:rsidRPr="00D10E19" w:rsidRDefault="00E92863" w:rsidP="00E92863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1 представлена схема построения множества размещений </w:t>
      </w:r>
      <w:r w:rsidRPr="00D10E19">
        <w:rPr>
          <w:position w:val="-16"/>
          <w:sz w:val="28"/>
          <w:szCs w:val="28"/>
        </w:rPr>
        <w:object w:dxaOrig="540" w:dyaOrig="420" w14:anchorId="709C3E40">
          <v:shape id="_x0000_i1052" type="#_x0000_t75" style="width:27pt;height:21pt" o:ole="">
            <v:imagedata r:id="rId61" o:title=""/>
          </v:shape>
          <o:OLEObject Type="Embed" ProgID="Equation.3" ShapeID="_x0000_i1052" DrawAspect="Content" ObjectID="_1712768517" r:id="rId62"/>
        </w:object>
      </w:r>
      <w:r w:rsidRPr="00D10E19">
        <w:rPr>
          <w:sz w:val="28"/>
          <w:szCs w:val="28"/>
        </w:rPr>
        <w:t xml:space="preserve"> из элементов множества </w:t>
      </w:r>
      <w:r w:rsidRPr="00D10E19">
        <w:rPr>
          <w:position w:val="-12"/>
          <w:sz w:val="28"/>
          <w:szCs w:val="28"/>
        </w:rPr>
        <w:object w:dxaOrig="1820" w:dyaOrig="360" w14:anchorId="350D1224">
          <v:shape id="_x0000_i1053" type="#_x0000_t75" style="width:90.75pt;height:18.75pt" o:ole="">
            <v:imagedata r:id="rId63" o:title=""/>
          </v:shape>
          <o:OLEObject Type="Embed" ProgID="Equation.3" ShapeID="_x0000_i1053" DrawAspect="Content" ObjectID="_1712768518" r:id="rId64"/>
        </w:object>
      </w:r>
      <w:r w:rsidRPr="00D10E19">
        <w:rPr>
          <w:sz w:val="28"/>
          <w:szCs w:val="28"/>
        </w:rPr>
        <w:t xml:space="preserve"> </w:t>
      </w:r>
    </w:p>
    <w:p w14:paraId="72BA5E46" w14:textId="77777777" w:rsidR="00E92863" w:rsidRPr="002354D1" w:rsidRDefault="00E92863" w:rsidP="00E92863">
      <w:pPr>
        <w:jc w:val="both"/>
        <w:rPr>
          <w:sz w:val="12"/>
          <w:szCs w:val="12"/>
        </w:rPr>
      </w:pPr>
      <w:r>
        <w:object w:dxaOrig="10615" w:dyaOrig="15627" w14:anchorId="517DB057">
          <v:shape id="_x0000_i1054" type="#_x0000_t75" style="width:447.75pt;height:623.25pt" o:ole="">
            <v:imagedata r:id="rId65" o:title=""/>
          </v:shape>
          <o:OLEObject Type="Embed" ProgID="Visio.Drawing.11" ShapeID="_x0000_i1054" DrawAspect="Content" ObjectID="_1712768519" r:id="rId66"/>
        </w:object>
      </w:r>
    </w:p>
    <w:p w14:paraId="72BF8CED" w14:textId="77777777" w:rsidR="00E92863" w:rsidRDefault="00E92863" w:rsidP="00E92863">
      <w:pPr>
        <w:ind w:firstLine="510"/>
        <w:jc w:val="center"/>
      </w:pPr>
      <w:r w:rsidRPr="000D4C5B">
        <w:t>Рис.</w:t>
      </w:r>
      <w:r>
        <w:t>1. Схема генерации размещений</w:t>
      </w:r>
    </w:p>
    <w:p w14:paraId="398E56B6" w14:textId="77777777" w:rsidR="00E92863" w:rsidRDefault="00E92863" w:rsidP="00B60FEA">
      <w:pPr>
        <w:jc w:val="center"/>
        <w:rPr>
          <w:sz w:val="28"/>
          <w:szCs w:val="28"/>
        </w:rPr>
      </w:pPr>
    </w:p>
    <w:p w14:paraId="24A14C46" w14:textId="77777777" w:rsidR="00E92863" w:rsidRDefault="00E92863" w:rsidP="00B60FEA">
      <w:pPr>
        <w:jc w:val="center"/>
        <w:rPr>
          <w:sz w:val="28"/>
          <w:szCs w:val="28"/>
        </w:rPr>
      </w:pPr>
    </w:p>
    <w:p w14:paraId="5AF7F032" w14:textId="77777777" w:rsidR="00E92863" w:rsidRDefault="00E92863" w:rsidP="00B60FEA">
      <w:pPr>
        <w:jc w:val="center"/>
        <w:rPr>
          <w:sz w:val="28"/>
          <w:szCs w:val="28"/>
        </w:rPr>
      </w:pPr>
    </w:p>
    <w:p w14:paraId="74C6950A" w14:textId="77777777" w:rsidR="00E92863" w:rsidRDefault="00E92863" w:rsidP="00B60FEA">
      <w:pPr>
        <w:jc w:val="center"/>
        <w:rPr>
          <w:sz w:val="28"/>
          <w:szCs w:val="28"/>
        </w:rPr>
      </w:pPr>
    </w:p>
    <w:p w14:paraId="01508989" w14:textId="77777777" w:rsidR="00E92863" w:rsidRDefault="00E92863" w:rsidP="00B60FEA">
      <w:pPr>
        <w:jc w:val="center"/>
        <w:rPr>
          <w:sz w:val="28"/>
          <w:szCs w:val="28"/>
        </w:rPr>
      </w:pPr>
    </w:p>
    <w:p w14:paraId="09B90BA3" w14:textId="77777777" w:rsidR="00E92863" w:rsidRPr="00D10E19" w:rsidRDefault="00E92863" w:rsidP="00E92863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lastRenderedPageBreak/>
        <w:t>Реализация генератора размещений на языке С++</w:t>
      </w:r>
    </w:p>
    <w:p w14:paraId="1B002EE8" w14:textId="77777777" w:rsidR="00E92863" w:rsidRPr="00D10E19" w:rsidRDefault="00E92863" w:rsidP="00E92863">
      <w:pPr>
        <w:ind w:firstLine="510"/>
        <w:rPr>
          <w:b/>
          <w:sz w:val="28"/>
          <w:szCs w:val="28"/>
        </w:rPr>
      </w:pPr>
    </w:p>
    <w:p w14:paraId="71142C38" w14:textId="77777777" w:rsidR="00E92863" w:rsidRDefault="0026752E" w:rsidP="00E92863">
      <w:pPr>
        <w:rPr>
          <w:b/>
        </w:rPr>
      </w:pPr>
      <w:r>
        <w:rPr>
          <w:noProof/>
        </w:rPr>
        <mc:AlternateContent>
          <mc:Choice Requires="wps">
            <w:drawing>
              <wp:inline distT="0" distB="0" distL="0" distR="0" wp14:anchorId="5DE2DB76" wp14:editId="630A203F">
                <wp:extent cx="5383530" cy="3006090"/>
                <wp:effectExtent l="0" t="0" r="26670" b="22860"/>
                <wp:docPr id="149" name="Поле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30060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2E3029" w14:textId="77777777" w:rsidR="00210D76" w:rsidRPr="006A777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4FFA6BA9" w14:textId="77777777" w:rsidR="00210D76" w:rsidRPr="006A777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14:paraId="55011945" w14:textId="77777777" w:rsidR="00210D76" w:rsidRPr="006A777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14:paraId="263354F8" w14:textId="77777777" w:rsidR="00210D76" w:rsidRPr="009E1154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1A4F6CF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C3C0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ruct  accomodation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413DC0D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14:paraId="38EDD1E3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1699D25A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элементов в размещении </w:t>
                            </w:r>
                          </w:p>
                          <w:p w14:paraId="262774DA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sse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массив индесов текущего размещения  </w:t>
                            </w:r>
                          </w:p>
                          <w:p w14:paraId="52BAA4D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combination  *c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сочетаний</w:t>
                            </w:r>
                          </w:p>
                          <w:p w14:paraId="5D52972F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permutation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p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перестановок</w:t>
                            </w:r>
                          </w:p>
                          <w:p w14:paraId="447EC010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accomodation(short n = 1, short m = 1)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нструктор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4D9B056C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void rese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бросить генератор, начать сначала </w:t>
                            </w:r>
                          </w:p>
                          <w:p w14:paraId="4F2BD162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firs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формировать первый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ассив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ндекс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5F0C6B93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7A87D179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ntx(short i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14:paraId="477BFE73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a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змещения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0,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..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7ADD6667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бщее количество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AAE7B73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14:paraId="32C2B25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14:paraId="7240529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8AEA59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4F141149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4FE7FF86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1242A80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233C631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3747168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3D36F807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00D601F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D16C111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CF97C92" w14:textId="77777777" w:rsidR="00210D76" w:rsidRPr="00713179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DE2DB76" id="Поле 149" o:spid="_x0000_s1047" type="#_x0000_t202" style="width:423.9pt;height:23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" fillcolor="#f8f8f8">
                <v:textbox>
                  <w:txbxContent>
                    <w:p w14:paraId="5D2E3029" w14:textId="77777777" w:rsidR="00210D76" w:rsidRPr="006A777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4FFA6BA9" w14:textId="77777777" w:rsidR="00210D76" w:rsidRPr="006A777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14:paraId="55011945" w14:textId="77777777" w:rsidR="00210D76" w:rsidRPr="006A777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14:paraId="263354F8" w14:textId="77777777" w:rsidR="00210D76" w:rsidRPr="009E1154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14:paraId="1A4F6CF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C3C0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ruct  accomodation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413DC0D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14:paraId="38EDD1E3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1699D25A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элементов в размещении </w:t>
                      </w:r>
                    </w:p>
                    <w:p w14:paraId="262774DA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sse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массив индесов текущего размещения  </w:t>
                      </w:r>
                    </w:p>
                    <w:p w14:paraId="52BAA4D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combination  *c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сочетаний</w:t>
                      </w:r>
                    </w:p>
                    <w:p w14:paraId="5D52972F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permutation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p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перестановок</w:t>
                      </w:r>
                    </w:p>
                    <w:p w14:paraId="447EC010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accomodation(short n = 1, short m = 1)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нструктор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4D9B056C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void rese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бросить генератор, начать сначала </w:t>
                      </w:r>
                    </w:p>
                    <w:p w14:paraId="4F2BD162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firs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формировать первый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ассив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ндекс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5F0C6B93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7A87D179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ntx(short i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14:paraId="477BFE73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a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змещения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0,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..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7ADD6667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бщее количество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1AAE7B73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14:paraId="32C2B25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14:paraId="7240529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8AEA59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4F141149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4FE7FF86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1242A80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233C631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3747168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3D36F807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00D601F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D16C111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CF97C92" w14:textId="77777777" w:rsidR="00210D76" w:rsidRPr="00713179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DF14FCD" w14:textId="77777777" w:rsidR="00E92863" w:rsidRPr="00D832C7" w:rsidRDefault="00E92863" w:rsidP="00E92863">
      <w:pPr>
        <w:ind w:firstLine="510"/>
        <w:rPr>
          <w:b/>
          <w:sz w:val="12"/>
          <w:szCs w:val="12"/>
        </w:rPr>
      </w:pPr>
    </w:p>
    <w:p w14:paraId="1D8F397A" w14:textId="77777777" w:rsidR="00E92863" w:rsidRPr="002354D1" w:rsidRDefault="00E92863" w:rsidP="00E92863">
      <w:pPr>
        <w:ind w:firstLine="510"/>
        <w:jc w:val="center"/>
      </w:pPr>
      <w:r w:rsidRPr="000D4C5B">
        <w:t>Рис.</w:t>
      </w:r>
      <w:r>
        <w:t xml:space="preserve">2. Шаблон структуры генератора размещений </w:t>
      </w:r>
    </w:p>
    <w:p w14:paraId="1A9CB42C" w14:textId="77777777" w:rsidR="00E92863" w:rsidRPr="00F531BA" w:rsidRDefault="00E92863" w:rsidP="00E92863">
      <w:pPr>
        <w:ind w:firstLine="510"/>
        <w:jc w:val="both"/>
      </w:pPr>
    </w:p>
    <w:p w14:paraId="08B8ADF7" w14:textId="77777777" w:rsidR="00E92863" w:rsidRDefault="0026752E" w:rsidP="00E92863">
      <w:pPr>
        <w:jc w:val="both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1683FDAF" wp14:editId="60A7F285">
                <wp:extent cx="5886450" cy="7781925"/>
                <wp:effectExtent l="0" t="0" r="19050" b="28575"/>
                <wp:docPr id="148" name="Поле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0" cy="7781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840887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Combi.cpp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45480786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77556968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22B9B0CC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14:paraId="48C038E2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1153077A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accomodation::accomodation (short n, short m)</w:t>
                            </w:r>
                          </w:p>
                          <w:p w14:paraId="395290D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2F8B4074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 = n;</w:t>
                            </w:r>
                          </w:p>
                          <w:p w14:paraId="0C346C6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m = m;</w:t>
                            </w:r>
                          </w:p>
                          <w:p w14:paraId="522F38C1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cgen = new xcombination(n,m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78A12AB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pgen = new permutation(m);  </w:t>
                            </w:r>
                          </w:p>
                          <w:p w14:paraId="59EF9553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 = new short[m];</w:t>
                            </w:r>
                          </w:p>
                          <w:p w14:paraId="574086DD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reset();  </w:t>
                            </w:r>
                          </w:p>
                          <w:p w14:paraId="6182B3D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14:paraId="6E39F3A1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 accomodation::reset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40444DFE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1770CF5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 = 0;</w:t>
                            </w:r>
                          </w:p>
                          <w:p w14:paraId="5DCEC359" w14:textId="77777777" w:rsidR="00210D76" w:rsidRPr="002354D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gen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;     </w:t>
                            </w:r>
                          </w:p>
                          <w:p w14:paraId="60291482" w14:textId="77777777" w:rsidR="00210D76" w:rsidRPr="002354D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pgen-&gt;reset();     </w:t>
                            </w:r>
                          </w:p>
                          <w:p w14:paraId="23049DA3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cgen-&gt;getfirst();</w:t>
                            </w:r>
                          </w:p>
                          <w:p w14:paraId="03204AF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 </w:t>
                            </w:r>
                          </w:p>
                          <w:p w14:paraId="08E8838E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accomodation::getfirst()</w:t>
                            </w:r>
                          </w:p>
                          <w:p w14:paraId="5B0B9D4D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679E8514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 = (this-&gt;n &gt;= this-&gt;m)?this-&gt;m:-1;</w:t>
                            </w:r>
                          </w:p>
                          <w:p w14:paraId="47643352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rc &gt; 0) </w:t>
                            </w:r>
                          </w:p>
                          <w:p w14:paraId="6A11AF92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43896BA0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= this-&gt;m; i++) </w:t>
                            </w:r>
                          </w:p>
                          <w:p w14:paraId="09F2AF12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10E1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sset[i] = this-&gt;cgen-&gt;sset[this-&gt;pgen-&gt;ntx(i)];</w:t>
                            </w:r>
                          </w:p>
                          <w:p w14:paraId="3E330621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14:paraId="467EE97E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</w:t>
                            </w:r>
                          </w:p>
                          <w:p w14:paraId="0DD067E2" w14:textId="77777777" w:rsidR="00210D76" w:rsidRPr="009E1154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14:paraId="0F2E0C2A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getnext()</w:t>
                            </w:r>
                          </w:p>
                          <w:p w14:paraId="74957089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240B2A5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;</w:t>
                            </w:r>
                          </w:p>
                          <w:p w14:paraId="5B63F4BD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++;</w:t>
                            </w:r>
                          </w:p>
                          <w:p w14:paraId="24B0EC26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(this-&gt;pgen-&gt;getnext())&gt;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this-&gt;getfirst();</w:t>
                            </w:r>
                          </w:p>
                          <w:p w14:paraId="32604074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 if ((rc = this-&gt;cgen-&gt;getnext())&gt; 0) </w:t>
                            </w:r>
                          </w:p>
                          <w:p w14:paraId="31956308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this-&gt;pgen-&gt;reset();  rc = this-&gt;getfirst();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4B04E8EC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  </w:t>
                            </w:r>
                          </w:p>
                          <w:p w14:paraId="1668765C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14:paraId="40916BFB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ntx(short i)</w:t>
                            </w:r>
                          </w:p>
                          <w:p w14:paraId="25E85DBE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14:paraId="5E610888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4B912053" w14:textId="77777777" w:rsidR="00210D76" w:rsidRPr="00E9286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 return (x == 0)?1:(x*fact(x-1));};</w:t>
                            </w:r>
                          </w:p>
                          <w:p w14:paraId="1991DE9B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0C159A9B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unsigned __int64  accomodation::count() const</w:t>
                            </w:r>
                          </w:p>
                          <w:p w14:paraId="33D8EBEC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23DF9EBE" w14:textId="77777777" w:rsidR="00210D76" w:rsidRPr="00582B8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4D9A8FA" w14:textId="77777777" w:rsidR="00210D76" w:rsidRPr="002354D1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14:paraId="3D346360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act(this-&gt;n)/fact(this-&gt;n - this-&gt;m):0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1DD52A93" w14:textId="77777777" w:rsidR="00210D76" w:rsidRPr="0052682C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15CF14EF" w14:textId="77777777" w:rsidR="00210D76" w:rsidRPr="00FB690D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14:paraId="4462CBE6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1D34FD7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14EB8516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A5D56D7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9D93246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C6A7BC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1C1C2F2E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004ACB1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05EAB04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AD39AFC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02ED984E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6FF8AB3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31CE7199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7E8BFBD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1710A89A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520E7D8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0A6B49C0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0F8FD07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B0FCACF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7E45C2A" w14:textId="77777777" w:rsidR="00210D76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EB07F8F" w14:textId="77777777" w:rsidR="00210D76" w:rsidRPr="00171F13" w:rsidRDefault="00210D76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683FDAF" id="Поле 148" o:spid="_x0000_s1048" type="#_x0000_t202" style="width:463.5pt;height:61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" fillcolor="#f8f8f8">
                <v:textbox>
                  <w:txbxContent>
                    <w:p w14:paraId="55840887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Combi.cpp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45480786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77556968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22B9B0CC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14:paraId="48C038E2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1153077A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accomodation::accomodation (short n, short m)</w:t>
                      </w:r>
                    </w:p>
                    <w:p w14:paraId="395290D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2F8B4074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 = n;</w:t>
                      </w:r>
                    </w:p>
                    <w:p w14:paraId="0C346C6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m = m;</w:t>
                      </w:r>
                    </w:p>
                    <w:p w14:paraId="522F38C1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cgen = new xcombination(n,m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78A12AB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pgen = new permutation(m);  </w:t>
                      </w:r>
                    </w:p>
                    <w:p w14:paraId="59EF9553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 = new short[m];</w:t>
                      </w:r>
                    </w:p>
                    <w:p w14:paraId="574086DD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reset();  </w:t>
                      </w:r>
                    </w:p>
                    <w:p w14:paraId="6182B3D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14:paraId="6E39F3A1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 accomodation::reset(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40444DFE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1770CF5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 = 0;</w:t>
                      </w:r>
                    </w:p>
                    <w:p w14:paraId="5DCEC359" w14:textId="77777777" w:rsidR="00210D76" w:rsidRPr="002354D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gen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;     </w:t>
                      </w:r>
                    </w:p>
                    <w:p w14:paraId="60291482" w14:textId="77777777" w:rsidR="00210D76" w:rsidRPr="002354D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pgen-&gt;reset();     </w:t>
                      </w:r>
                    </w:p>
                    <w:p w14:paraId="23049DA3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cgen-&gt;getfirst();</w:t>
                      </w:r>
                    </w:p>
                    <w:p w14:paraId="03204AF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 </w:t>
                      </w:r>
                    </w:p>
                    <w:p w14:paraId="08E8838E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accomodation::getfirst()</w:t>
                      </w:r>
                    </w:p>
                    <w:p w14:paraId="5B0B9D4D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679E8514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 = (this-&gt;n &gt;= this-&gt;m)?this-&gt;m:-1;</w:t>
                      </w:r>
                    </w:p>
                    <w:p w14:paraId="47643352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rc &gt; 0) </w:t>
                      </w:r>
                    </w:p>
                    <w:p w14:paraId="6A11AF92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43896BA0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= this-&gt;m; i++) </w:t>
                      </w:r>
                    </w:p>
                    <w:p w14:paraId="09F2AF12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10E1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sset[i] = this-&gt;cgen-&gt;sset[this-&gt;pgen-&gt;ntx(i)];</w:t>
                      </w:r>
                    </w:p>
                    <w:p w14:paraId="3E330621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14:paraId="467EE97E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</w:t>
                      </w:r>
                    </w:p>
                    <w:p w14:paraId="0DD067E2" w14:textId="77777777" w:rsidR="00210D76" w:rsidRPr="009E1154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14:paraId="0F2E0C2A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getnext()</w:t>
                      </w:r>
                    </w:p>
                    <w:p w14:paraId="74957089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240B2A5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;</w:t>
                      </w:r>
                    </w:p>
                    <w:p w14:paraId="5B63F4BD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++;</w:t>
                      </w:r>
                    </w:p>
                    <w:p w14:paraId="24B0EC26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(this-&gt;pgen-&gt;getnext())&gt;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this-&gt;getfirst();</w:t>
                      </w:r>
                    </w:p>
                    <w:p w14:paraId="32604074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 if ((rc = this-&gt;cgen-&gt;getnext())&gt; 0) </w:t>
                      </w:r>
                    </w:p>
                    <w:p w14:paraId="31956308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this-&gt;pgen-&gt;reset();  rc = this-&gt;getfirst();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4B04E8EC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  </w:t>
                      </w:r>
                    </w:p>
                    <w:p w14:paraId="1668765C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14:paraId="40916BFB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ntx(short i)</w:t>
                      </w:r>
                    </w:p>
                    <w:p w14:paraId="25E85DBE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14:paraId="5E610888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4B912053" w14:textId="77777777" w:rsidR="00210D76" w:rsidRPr="00E9286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 return (x == 0)?1:(x*fact(x-1));};</w:t>
                      </w:r>
                    </w:p>
                    <w:p w14:paraId="1991DE9B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0C159A9B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unsigned __int64  accomodation::count() const</w:t>
                      </w:r>
                    </w:p>
                    <w:p w14:paraId="33D8EBEC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23DF9EBE" w14:textId="77777777" w:rsidR="00210D76" w:rsidRPr="00582B8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4D9A8FA" w14:textId="77777777" w:rsidR="00210D76" w:rsidRPr="002354D1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14:paraId="3D346360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act(this-&gt;n)/fact(this-&gt;n - this-&gt;m):0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1DD52A93" w14:textId="77777777" w:rsidR="00210D76" w:rsidRPr="0052682C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15CF14EF" w14:textId="77777777" w:rsidR="00210D76" w:rsidRPr="00FB690D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14:paraId="4462CBE6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1D34FD7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14EB8516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A5D56D7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9D93246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C6A7BC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1C1C2F2E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004ACB1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05EAB04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AD39AFC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02ED984E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6FF8AB3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31CE7199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7E8BFBD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1710A89A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520E7D8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0A6B49C0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50F8FD07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B0FCACF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7E45C2A" w14:textId="77777777" w:rsidR="00210D76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EB07F8F" w14:textId="77777777" w:rsidR="00210D76" w:rsidRPr="00171F13" w:rsidRDefault="00210D76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FF69620" w14:textId="77777777" w:rsidR="00E92863" w:rsidRPr="00696B0A" w:rsidRDefault="00E92863" w:rsidP="00E92863">
      <w:pPr>
        <w:ind w:firstLine="510"/>
        <w:rPr>
          <w:b/>
          <w:sz w:val="12"/>
          <w:szCs w:val="12"/>
        </w:rPr>
      </w:pPr>
    </w:p>
    <w:p w14:paraId="21EA28B6" w14:textId="77777777" w:rsidR="00E92863" w:rsidRPr="000D4C5B" w:rsidRDefault="00E92863" w:rsidP="00E92863">
      <w:pPr>
        <w:ind w:firstLine="510"/>
        <w:jc w:val="center"/>
      </w:pPr>
      <w:r w:rsidRPr="000D4C5B">
        <w:t>Рис.</w:t>
      </w:r>
      <w:r>
        <w:t xml:space="preserve"> 3. Реализация функций генератора размещений </w:t>
      </w:r>
    </w:p>
    <w:p w14:paraId="2F2894DA" w14:textId="77777777" w:rsidR="00E92863" w:rsidRDefault="00E92863" w:rsidP="00E92863">
      <w:pPr>
        <w:ind w:firstLine="510"/>
        <w:rPr>
          <w:b/>
        </w:rPr>
      </w:pPr>
    </w:p>
    <w:p w14:paraId="42E334A7" w14:textId="77777777" w:rsidR="00F84600" w:rsidRDefault="00F84600" w:rsidP="00F84600">
      <w:pPr>
        <w:ind w:firstLine="510"/>
        <w:rPr>
          <w:b/>
        </w:rPr>
      </w:pPr>
    </w:p>
    <w:p w14:paraId="2167D31F" w14:textId="77777777" w:rsidR="00F84600" w:rsidRDefault="0026752E" w:rsidP="00F84600">
      <w:pPr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260FD141" wp14:editId="47DB6488">
                <wp:extent cx="5482590" cy="5547360"/>
                <wp:effectExtent l="0" t="0" r="22860" b="15240"/>
                <wp:docPr id="147" name="Поле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2590" cy="55473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E02417" w14:textId="77777777" w:rsidR="00210D76" w:rsidRPr="00D23BC3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23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14:paraId="00D549A5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1176F6C4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1BE57D0C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14:paraId="4DFAEB0C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14:paraId="2E17F79A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(sizeof(AA)/2)</w:t>
                            </w:r>
                          </w:p>
                          <w:p w14:paraId="68828EA2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 3</w:t>
                            </w:r>
                          </w:p>
                          <w:p w14:paraId="73A6C5D3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60001BD9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7F3938C2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51435E04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14:paraId="207A9CE4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размещений ---";</w:t>
                            </w:r>
                          </w:p>
                          <w:p w14:paraId="1AE19DB6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14:paraId="5C6C2283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14:paraId="3B74DBCC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</w:t>
                            </w:r>
                          </w:p>
                          <w:p w14:paraId="0D2103A5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46957EF3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i]&lt;&lt;((i&lt; N-1)?", ":" ");  </w:t>
                            </w:r>
                          </w:p>
                          <w:p w14:paraId="7033F7FB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14:paraId="14BD51DF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размещений  из  "&lt;&lt; N &lt;&lt;" по "&lt;&lt;M;</w:t>
                            </w:r>
                          </w:p>
                          <w:p w14:paraId="3DFA8AE3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accomodation s(N,M);</w:t>
                            </w:r>
                          </w:p>
                          <w:p w14:paraId="4FAF0D1E" w14:textId="77777777" w:rsidR="00210D76" w:rsidRPr="009E1154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 n  = s.getfirst();      </w:t>
                            </w:r>
                          </w:p>
                          <w:p w14:paraId="09970BE6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14:paraId="02B01B6C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3918BFCC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0582CC7B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2)&lt;&lt;s.na&lt;&lt;": { ";</w:t>
                            </w:r>
                          </w:p>
                          <w:p w14:paraId="05EB4D39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EFE4293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3; i++)  </w:t>
                            </w:r>
                          </w:p>
                          <w:p w14:paraId="6B4CC416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B0B7327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.ntx(i)]&lt;&lt;((i&lt; n-1)?", ":" "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014DA66B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1AF6051B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14:paraId="6B2E930E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4CC78E8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.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14:paraId="63474567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403E7AA0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&lt;&lt;s.count()&lt;&lt;std::endl;</w:t>
                            </w:r>
                          </w:p>
                          <w:p w14:paraId="37F32FC8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14:paraId="077CD577" w14:textId="77777777" w:rsidR="00210D76" w:rsidRPr="00A03FBB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14:paraId="5B15E67C" w14:textId="77777777" w:rsidR="00210D76" w:rsidRPr="00A03FBB" w:rsidRDefault="00210D76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60FD141" id="Поле 147" o:spid="_x0000_s1049" type="#_x0000_t202" style="width:431.7pt;height:43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" fillcolor="#f8f8f8">
                <v:textbox>
                  <w:txbxContent>
                    <w:p w14:paraId="1BE02417" w14:textId="77777777" w:rsidR="00210D76" w:rsidRPr="00D23BC3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23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14:paraId="00D549A5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1176F6C4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1BE57D0C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14:paraId="4DFAEB0C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14:paraId="2E17F79A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(sizeof(AA)/2)</w:t>
                      </w:r>
                    </w:p>
                    <w:p w14:paraId="68828EA2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 3</w:t>
                      </w:r>
                    </w:p>
                    <w:p w14:paraId="73A6C5D3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60001BD9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7F3938C2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51435E04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14:paraId="207A9CE4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размещений ---";</w:t>
                      </w:r>
                    </w:p>
                    <w:p w14:paraId="1AE19DB6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14:paraId="5C6C2283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14:paraId="3B74DBCC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</w:t>
                      </w:r>
                    </w:p>
                    <w:p w14:paraId="0D2103A5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46957EF3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i]&lt;&lt;((i&lt; N-1)?", ":" ");  </w:t>
                      </w:r>
                    </w:p>
                    <w:p w14:paraId="7033F7FB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14:paraId="14BD51DF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размещений  из  "&lt;&lt; N &lt;&lt;" по "&lt;&lt;M;</w:t>
                      </w:r>
                    </w:p>
                    <w:p w14:paraId="3DFA8AE3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accomodation s(N,M);</w:t>
                      </w:r>
                    </w:p>
                    <w:p w14:paraId="4FAF0D1E" w14:textId="77777777" w:rsidR="00210D76" w:rsidRPr="009E1154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 n  = s.getfirst();      </w:t>
                      </w:r>
                    </w:p>
                    <w:p w14:paraId="09970BE6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14:paraId="02B01B6C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3918BFCC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0582CC7B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2)&lt;&lt;s.na&lt;&lt;": { ";</w:t>
                      </w:r>
                    </w:p>
                    <w:p w14:paraId="05EB4D39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2EFE4293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3; i++)  </w:t>
                      </w:r>
                    </w:p>
                    <w:p w14:paraId="6B4CC416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B0B7327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.ntx(i)]&lt;&lt;((i&lt; n-1)?", ":" "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014DA66B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1AF6051B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14:paraId="6B2E930E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4CC78E8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.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14:paraId="63474567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403E7AA0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&lt;&lt;s.count()&lt;&lt;std::endl;</w:t>
                      </w:r>
                    </w:p>
                    <w:p w14:paraId="37F32FC8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14:paraId="077CD577" w14:textId="77777777" w:rsidR="00210D76" w:rsidRPr="00A03FBB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14:paraId="5B15E67C" w14:textId="77777777" w:rsidR="00210D76" w:rsidRPr="00A03FBB" w:rsidRDefault="00210D76" w:rsidP="00F84600">
                      <w:pPr>
                        <w:rPr>
                          <w:b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71B07AF" w14:textId="77777777" w:rsidR="00F84600" w:rsidRPr="001E390A" w:rsidRDefault="00F84600" w:rsidP="00F84600">
      <w:pPr>
        <w:ind w:firstLine="510"/>
        <w:rPr>
          <w:b/>
          <w:sz w:val="12"/>
          <w:szCs w:val="12"/>
        </w:rPr>
      </w:pPr>
    </w:p>
    <w:p w14:paraId="5302799F" w14:textId="77777777" w:rsidR="00F84600" w:rsidRPr="000D4C5B" w:rsidRDefault="00F84600" w:rsidP="00F84600">
      <w:pPr>
        <w:ind w:firstLine="510"/>
        <w:jc w:val="center"/>
      </w:pPr>
      <w:r w:rsidRPr="000D4C5B">
        <w:t>Рис.</w:t>
      </w:r>
      <w:r>
        <w:t xml:space="preserve">4. Пример использования генератора перестановок </w:t>
      </w:r>
    </w:p>
    <w:p w14:paraId="2100B9AE" w14:textId="77777777" w:rsidR="00F84600" w:rsidRDefault="00F84600" w:rsidP="00F84600">
      <w:pPr>
        <w:ind w:firstLine="510"/>
        <w:rPr>
          <w:b/>
        </w:rPr>
      </w:pPr>
    </w:p>
    <w:p w14:paraId="33E017C9" w14:textId="77777777" w:rsidR="00F84600" w:rsidRPr="00D10E19" w:rsidRDefault="00F84600" w:rsidP="00F84600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t xml:space="preserve">Решение задачи об </w:t>
      </w:r>
      <w:proofErr w:type="gramStart"/>
      <w:r w:rsidRPr="00D10E19">
        <w:rPr>
          <w:b/>
          <w:sz w:val="28"/>
          <w:szCs w:val="28"/>
        </w:rPr>
        <w:t>оптимальном  размещении</w:t>
      </w:r>
      <w:proofErr w:type="gramEnd"/>
      <w:r w:rsidRPr="00D10E19">
        <w:rPr>
          <w:b/>
          <w:sz w:val="28"/>
          <w:szCs w:val="28"/>
        </w:rPr>
        <w:t xml:space="preserve">  контейнеров  на судне</w:t>
      </w:r>
      <w:r>
        <w:rPr>
          <w:b/>
          <w:sz w:val="28"/>
          <w:szCs w:val="28"/>
        </w:rPr>
        <w:t xml:space="preserve"> с помощью генератора размещений</w:t>
      </w:r>
    </w:p>
    <w:p w14:paraId="36FD501D" w14:textId="77777777"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6 изображена схема, поясняющая решение этой задачи с помощью генератора размещений. Задача имеет следующие исходные данные: </w:t>
      </w:r>
    </w:p>
    <w:p w14:paraId="2EF73710" w14:textId="77777777"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20" w:dyaOrig="300" w14:anchorId="46AC9EE8">
          <v:shape id="_x0000_i1055" type="#_x0000_t75" style="width:31.5pt;height:15pt" o:ole="">
            <v:imagedata r:id="rId67" o:title=""/>
          </v:shape>
          <o:OLEObject Type="Embed" ProgID="Equation.3" ShapeID="_x0000_i1055" DrawAspect="Content" ObjectID="_1712768520" r:id="rId68"/>
        </w:object>
      </w:r>
      <w:r w:rsidRPr="00D10E19">
        <w:rPr>
          <w:sz w:val="28"/>
          <w:szCs w:val="28"/>
        </w:rPr>
        <w:t xml:space="preserve"> – общее количество контейнеров;</w:t>
      </w:r>
    </w:p>
    <w:p w14:paraId="5D082213" w14:textId="77777777"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80" w:dyaOrig="300" w14:anchorId="6758FA87">
          <v:shape id="_x0000_i1056" type="#_x0000_t75" style="width:33pt;height:15pt" o:ole="">
            <v:imagedata r:id="rId69" o:title=""/>
          </v:shape>
          <o:OLEObject Type="Embed" ProgID="Equation.3" ShapeID="_x0000_i1056" DrawAspect="Content" ObjectID="_1712768521" r:id="rId70"/>
        </w:object>
      </w:r>
      <w:r w:rsidRPr="00D10E19">
        <w:rPr>
          <w:sz w:val="28"/>
          <w:szCs w:val="28"/>
        </w:rPr>
        <w:t xml:space="preserve"> – количество свободных мест на палубе судна;</w:t>
      </w:r>
    </w:p>
    <w:p w14:paraId="1C1014C3" w14:textId="77777777"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2320" w:dyaOrig="360" w14:anchorId="5B8FFB7C">
          <v:shape id="_x0000_i1057" type="#_x0000_t75" style="width:117pt;height:18.75pt" o:ole="">
            <v:imagedata r:id="rId71" o:title=""/>
          </v:shape>
          <o:OLEObject Type="Embed" ProgID="Equation.3" ShapeID="_x0000_i1057" DrawAspect="Content" ObjectID="_1712768522" r:id="rId72"/>
        </w:object>
      </w:r>
      <w:r w:rsidRPr="00D10E19">
        <w:rPr>
          <w:sz w:val="28"/>
          <w:szCs w:val="28"/>
        </w:rPr>
        <w:t xml:space="preserve">– вес контейнеров </w:t>
      </w:r>
      <w:r w:rsidRPr="00D10E19">
        <w:rPr>
          <w:position w:val="-12"/>
          <w:sz w:val="28"/>
          <w:szCs w:val="28"/>
        </w:rPr>
        <w:object w:dxaOrig="1380" w:dyaOrig="420" w14:anchorId="3DAFBA36">
          <v:shape id="_x0000_i1058" type="#_x0000_t75" style="width:69pt;height:21pt" o:ole="">
            <v:imagedata r:id="rId73" o:title=""/>
          </v:shape>
          <o:OLEObject Type="Embed" ProgID="Equation.3" ShapeID="_x0000_i1058" DrawAspect="Content" ObjectID="_1712768523" r:id="rId74"/>
        </w:object>
      </w:r>
    </w:p>
    <w:p w14:paraId="2FF938DC" w14:textId="77777777"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00" w:dyaOrig="360" w14:anchorId="19876E41">
          <v:shape id="_x0000_i1059" type="#_x0000_t75" style="width:84.75pt;height:18.75pt" o:ole="">
            <v:imagedata r:id="rId75" o:title=""/>
          </v:shape>
          <o:OLEObject Type="Embed" ProgID="Equation.3" ShapeID="_x0000_i1059" DrawAspect="Content" ObjectID="_1712768524" r:id="rId76"/>
        </w:object>
      </w:r>
      <w:r w:rsidRPr="00D10E19">
        <w:rPr>
          <w:sz w:val="28"/>
          <w:szCs w:val="28"/>
        </w:rPr>
        <w:t xml:space="preserve"> – доход от перевозки контейнеров </w:t>
      </w:r>
      <w:r w:rsidRPr="00D10E19">
        <w:rPr>
          <w:position w:val="-12"/>
          <w:sz w:val="28"/>
          <w:szCs w:val="28"/>
        </w:rPr>
        <w:object w:dxaOrig="1380" w:dyaOrig="420" w14:anchorId="7B9D75C6">
          <v:shape id="_x0000_i1060" type="#_x0000_t75" style="width:69pt;height:21pt" o:ole="">
            <v:imagedata r:id="rId77" o:title=""/>
          </v:shape>
          <o:OLEObject Type="Embed" ProgID="Equation.3" ShapeID="_x0000_i1060" DrawAspect="Content" ObjectID="_1712768525" r:id="rId78"/>
        </w:object>
      </w:r>
    </w:p>
    <w:p w14:paraId="0707165C" w14:textId="77777777"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500" w:dyaOrig="360" w14:anchorId="62BC15AD">
          <v:shape id="_x0000_i1061" type="#_x0000_t75" style="width:75pt;height:18.75pt" o:ole="">
            <v:imagedata r:id="rId79" o:title=""/>
          </v:shape>
          <o:OLEObject Type="Embed" ProgID="Equation.3" ShapeID="_x0000_i1061" DrawAspect="Content" ObjectID="_1712768526" r:id="rId80"/>
        </w:object>
      </w:r>
      <w:r w:rsidRPr="00D10E19">
        <w:rPr>
          <w:sz w:val="28"/>
          <w:szCs w:val="28"/>
        </w:rPr>
        <w:t xml:space="preserve"> – минимальный вес контейнеров (</w:t>
      </w:r>
      <w:r w:rsidRPr="00D10E19">
        <w:rPr>
          <w:position w:val="-12"/>
          <w:sz w:val="28"/>
          <w:szCs w:val="28"/>
        </w:rPr>
        <w:object w:dxaOrig="1359" w:dyaOrig="420" w14:anchorId="64988BA6">
          <v:shape id="_x0000_i1062" type="#_x0000_t75" style="width:68.25pt;height:21pt" o:ole="">
            <v:imagedata r:id="rId81" o:title=""/>
          </v:shape>
          <o:OLEObject Type="Embed" ProgID="Equation.3" ShapeID="_x0000_i1062" DrawAspect="Content" ObjectID="_1712768527" r:id="rId82"/>
        </w:object>
      </w:r>
    </w:p>
    <w:p w14:paraId="35F17102" w14:textId="77777777"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80" w:dyaOrig="360" w14:anchorId="4B325E88">
          <v:shape id="_x0000_i1063" type="#_x0000_t75" style="width:89.25pt;height:18.75pt" o:ole="">
            <v:imagedata r:id="rId83" o:title=""/>
          </v:shape>
          <o:OLEObject Type="Embed" ProgID="Equation.3" ShapeID="_x0000_i1063" DrawAspect="Content" ObjectID="_1712768528" r:id="rId84"/>
        </w:object>
      </w:r>
      <w:r w:rsidRPr="00D10E19">
        <w:rPr>
          <w:sz w:val="28"/>
          <w:szCs w:val="28"/>
        </w:rPr>
        <w:t xml:space="preserve"> – максимальный вес контейнеров </w:t>
      </w:r>
      <w:r w:rsidRPr="00D10E19">
        <w:rPr>
          <w:position w:val="-12"/>
          <w:sz w:val="28"/>
          <w:szCs w:val="28"/>
        </w:rPr>
        <w:object w:dxaOrig="1340" w:dyaOrig="420" w14:anchorId="66617194">
          <v:shape id="_x0000_i1064" type="#_x0000_t75" style="width:67.5pt;height:21pt" o:ole="">
            <v:imagedata r:id="rId85" o:title=""/>
          </v:shape>
          <o:OLEObject Type="Embed" ProgID="Equation.3" ShapeID="_x0000_i1064" DrawAspect="Content" ObjectID="_1712768529" r:id="rId86"/>
        </w:object>
      </w:r>
    </w:p>
    <w:p w14:paraId="0A892C4D" w14:textId="77777777" w:rsidR="00E92863" w:rsidRDefault="00E92863" w:rsidP="00B60FEA">
      <w:pPr>
        <w:jc w:val="center"/>
        <w:rPr>
          <w:sz w:val="28"/>
          <w:szCs w:val="28"/>
        </w:rPr>
      </w:pPr>
    </w:p>
    <w:p w14:paraId="4B753FE4" w14:textId="77777777" w:rsidR="00F84600" w:rsidRDefault="00F84600" w:rsidP="00B60FEA">
      <w:pPr>
        <w:jc w:val="center"/>
        <w:rPr>
          <w:sz w:val="28"/>
          <w:szCs w:val="28"/>
        </w:rPr>
      </w:pPr>
    </w:p>
    <w:p w14:paraId="6C20F753" w14:textId="77777777" w:rsidR="00F84600" w:rsidRDefault="00F84600" w:rsidP="00B60FEA">
      <w:pPr>
        <w:jc w:val="center"/>
        <w:rPr>
          <w:sz w:val="28"/>
          <w:szCs w:val="28"/>
        </w:rPr>
      </w:pPr>
    </w:p>
    <w:p w14:paraId="47BD21C4" w14:textId="77777777" w:rsidR="00F84600" w:rsidRPr="001E390A" w:rsidRDefault="001520FC" w:rsidP="00F84600">
      <w:pPr>
        <w:jc w:val="center"/>
        <w:rPr>
          <w:sz w:val="12"/>
          <w:szCs w:val="12"/>
        </w:rPr>
      </w:pPr>
      <w:r>
        <w:rPr>
          <w:noProof/>
        </w:rPr>
        <w:lastRenderedPageBreak/>
        <w:object w:dxaOrig="1440" w:dyaOrig="1440" w14:anchorId="434F235E">
          <v:shape id="_x0000_s1620" type="#_x0000_t75" style="position:absolute;left:0;text-align:left;margin-left:190.2pt;margin-top:-2.7pt;width:15pt;height:34.75pt;z-index:251644416" wrapcoords="4320 1920 3240 5280 1080 11040 3240 17280 8640 19680 9720 19680 15120 19680 18360 9600 12960 9600 16200 4320 15120 1920 4320 1920">
            <v:imagedata r:id="rId87" o:title=""/>
          </v:shape>
          <o:OLEObject Type="Embed" ProgID="Equation.3" ShapeID="_x0000_s1620" DrawAspect="Content" ObjectID="_1712768531" r:id="rId88"/>
        </w:object>
      </w:r>
      <w:r w:rsidR="00F84600">
        <w:object w:dxaOrig="11312" w:dyaOrig="15948" w14:anchorId="4E0C9681">
          <v:shape id="_x0000_i1066" type="#_x0000_t75" style="width:427.5pt;height:603pt" o:ole="">
            <v:imagedata r:id="rId89" o:title=""/>
          </v:shape>
          <o:OLEObject Type="Embed" ProgID="Visio.Drawing.11" ShapeID="_x0000_i1066" DrawAspect="Content" ObjectID="_1712768530" r:id="rId90"/>
        </w:object>
      </w:r>
    </w:p>
    <w:p w14:paraId="3DC5245C" w14:textId="77777777"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</w:t>
      </w:r>
      <w:r w:rsidRPr="00AB602F">
        <w:t>6</w:t>
      </w:r>
      <w:r>
        <w:t xml:space="preserve">.  </w:t>
      </w:r>
      <w:proofErr w:type="gramStart"/>
      <w:r>
        <w:t>Схема  решения</w:t>
      </w:r>
      <w:proofErr w:type="gramEnd"/>
      <w:r>
        <w:t xml:space="preserve"> задачи об оптимальном размещении контейнеров на судне </w:t>
      </w:r>
    </w:p>
    <w:p w14:paraId="4F10B430" w14:textId="77777777" w:rsidR="00F84600" w:rsidRDefault="00F84600" w:rsidP="00F84600">
      <w:pPr>
        <w:ind w:firstLine="510"/>
        <w:jc w:val="both"/>
      </w:pPr>
    </w:p>
    <w:p w14:paraId="4EDD7C50" w14:textId="77777777" w:rsidR="00F84600" w:rsidRDefault="00F84600" w:rsidP="00B60FEA">
      <w:pPr>
        <w:jc w:val="center"/>
        <w:rPr>
          <w:sz w:val="28"/>
          <w:szCs w:val="28"/>
        </w:rPr>
      </w:pPr>
    </w:p>
    <w:p w14:paraId="21F6F1F7" w14:textId="77777777" w:rsidR="00F84600" w:rsidRDefault="00F84600" w:rsidP="00F84600">
      <w:pPr>
        <w:ind w:firstLine="510"/>
      </w:pPr>
      <w:r>
        <w:t xml:space="preserve">            </w:t>
      </w:r>
    </w:p>
    <w:p w14:paraId="19AD4F99" w14:textId="77777777" w:rsidR="00F84600" w:rsidRDefault="0026752E" w:rsidP="00F84600">
      <w:r>
        <w:rPr>
          <w:noProof/>
        </w:rPr>
        <w:lastRenderedPageBreak/>
        <mc:AlternateContent>
          <mc:Choice Requires="wps">
            <w:drawing>
              <wp:inline distT="0" distB="0" distL="0" distR="0" wp14:anchorId="53F6A608" wp14:editId="384C7293">
                <wp:extent cx="5429250" cy="2108835"/>
                <wp:effectExtent l="0" t="0" r="19050" b="24765"/>
                <wp:docPr id="146" name="Поле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9250" cy="21088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618158" w14:textId="77777777" w:rsidR="00210D76" w:rsidRPr="003B509D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14:paraId="49ABD460" w14:textId="77777777" w:rsidR="00210D76" w:rsidRPr="003B509D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 задачи об оптимальн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размещении контейнеров </w:t>
                            </w:r>
                          </w:p>
                          <w:p w14:paraId="5FFF44AF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функция возвращает доход  от перевоз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 выбранных контейнеров</w:t>
                            </w:r>
                          </w:p>
                          <w:p w14:paraId="5EFAD74C" w14:textId="77777777" w:rsidR="00210D76" w:rsidRPr="00484B6A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 </w:t>
                            </w:r>
                          </w:p>
                          <w:p w14:paraId="582263C3" w14:textId="77777777" w:rsidR="00210D76" w:rsidRPr="00484B6A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14:paraId="3A5A11EC" w14:textId="77777777" w:rsidR="00210D76" w:rsidRPr="00484B6A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minv[]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2C6E5BA9" w14:textId="77777777" w:rsidR="00210D76" w:rsidRPr="00484B6A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 каждом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20BF1C77" w14:textId="77777777" w:rsidR="00210D76" w:rsidRPr="00484B6A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5EB3D24D" w14:textId="77777777" w:rsidR="00210D76" w:rsidRPr="00484B6A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3397C258" w14:textId="77777777" w:rsidR="00210D76" w:rsidRPr="00484B6A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00772CC" w14:textId="77777777" w:rsidR="00210D76" w:rsidRPr="00484B6A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18CBEB3B" w14:textId="77777777" w:rsidR="00210D76" w:rsidRPr="00484B6A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3F6A608" id="Поле 146" o:spid="_x0000_s1050" type="#_x0000_t202" style="width:427.5pt;height:166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" fillcolor="#f8f8f8">
                <v:textbox>
                  <w:txbxContent>
                    <w:p w14:paraId="3A618158" w14:textId="77777777" w:rsidR="00210D76" w:rsidRPr="003B509D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14:paraId="49ABD460" w14:textId="77777777" w:rsidR="00210D76" w:rsidRPr="003B509D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 задачи об оптимально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размещении контейнеров </w:t>
                      </w:r>
                    </w:p>
                    <w:p w14:paraId="5FFF44AF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функция возвращает доход  от перевоз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 выбранных контейнеров</w:t>
                      </w:r>
                    </w:p>
                    <w:p w14:paraId="5EFAD74C" w14:textId="77777777" w:rsidR="00210D76" w:rsidRPr="00484B6A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 </w:t>
                      </w:r>
                    </w:p>
                    <w:p w14:paraId="582263C3" w14:textId="77777777" w:rsidR="00210D76" w:rsidRPr="00484B6A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14:paraId="3A5A11EC" w14:textId="77777777" w:rsidR="00210D76" w:rsidRPr="00484B6A" w:rsidRDefault="00210D76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minv[]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2C6E5BA9" w14:textId="77777777" w:rsidR="00210D76" w:rsidRPr="00484B6A" w:rsidRDefault="00210D76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 каждом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20BF1C77" w14:textId="77777777" w:rsidR="00210D76" w:rsidRPr="00484B6A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5EB3D24D" w14:textId="77777777" w:rsidR="00210D76" w:rsidRPr="00484B6A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3397C258" w14:textId="77777777" w:rsidR="00210D76" w:rsidRPr="00484B6A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00772CC" w14:textId="77777777" w:rsidR="00210D76" w:rsidRPr="00484B6A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18CBEB3B" w14:textId="77777777" w:rsidR="00210D76" w:rsidRPr="00484B6A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8D36345" w14:textId="77777777"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14:paraId="50941ADE" w14:textId="77777777"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7. Функция </w:t>
      </w:r>
      <w:r w:rsidRPr="00A12CBB">
        <w:rPr>
          <w:b/>
          <w:lang w:val="en-US"/>
        </w:rPr>
        <w:t>boat</w:t>
      </w:r>
      <w:r w:rsidRPr="00A12CBB">
        <w:rPr>
          <w:b/>
        </w:rPr>
        <w:t>_</w:t>
      </w:r>
      <w:r w:rsidRPr="00A12CBB">
        <w:rPr>
          <w:b/>
          <w:lang w:val="en-US"/>
        </w:rPr>
        <w:t>c</w:t>
      </w:r>
      <w:r w:rsidRPr="00A12CBB">
        <w:t xml:space="preserve">, </w:t>
      </w:r>
      <w:r>
        <w:t>решающая задачу об оптимальном размещении контейнеров на судне</w:t>
      </w:r>
    </w:p>
    <w:p w14:paraId="5CD79774" w14:textId="77777777" w:rsidR="00F84600" w:rsidRDefault="00F84600" w:rsidP="00B60FEA">
      <w:pPr>
        <w:jc w:val="center"/>
        <w:rPr>
          <w:sz w:val="28"/>
          <w:szCs w:val="28"/>
        </w:rPr>
      </w:pPr>
    </w:p>
    <w:p w14:paraId="55DA310E" w14:textId="77777777" w:rsidR="00F84600" w:rsidRDefault="0026752E" w:rsidP="00F84600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67D439EE" wp14:editId="53BF5912">
                <wp:extent cx="5455920" cy="6858000"/>
                <wp:effectExtent l="0" t="0" r="11430" b="19050"/>
                <wp:docPr id="145" name="Поле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5920" cy="6858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3E689F" w14:textId="77777777" w:rsidR="00210D76" w:rsidRPr="00CF630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14:paraId="75403AEE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3C21ABE2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14:paraId="72CBC2DB" w14:textId="77777777" w:rsidR="00210D76" w:rsidRPr="00F8460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Combi.h"</w:t>
                            </w:r>
                          </w:p>
                          <w:p w14:paraId="0DFF4FE3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14:paraId="16A8628D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54D97FB5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ol compv( combi::accomodation s, const int ming[], </w:t>
                            </w:r>
                          </w:p>
                          <w:p w14:paraId="37051D58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 int maxg[], const int v[]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14:paraId="5A438399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6B1C5B1F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i = 0;</w:t>
                            </w:r>
                          </w:p>
                          <w:p w14:paraId="39E0AC99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(i &lt; s.m &amp;&amp; v[s.ntx(i)] &lt;= maxg[i] &amp;&amp; v[s.ntx(i)] &gt;= ming[i])i++;  </w:t>
                            </w:r>
                          </w:p>
                          <w:p w14:paraId="7B4A38A1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(i == s.m);</w:t>
                            </w:r>
                          </w:p>
                          <w:p w14:paraId="696B6A87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58E2A890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calcc(combi::accomodation s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nst int c[]) </w:t>
                            </w:r>
                          </w:p>
                          <w:p w14:paraId="0A698F42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0EA97C85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14:paraId="171AADDF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m; i++) rc += c[s.ntx(i)]; </w:t>
                            </w:r>
                          </w:p>
                          <w:p w14:paraId="758CF649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14:paraId="3BD14A27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671688EA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oid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pycomb(short m, short *r1, const short *r2)</w:t>
                            </w:r>
                          </w:p>
                          <w:p w14:paraId="668F7589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0; i &lt;  m; i++)  r1[i] = r2[i]; };</w:t>
                            </w:r>
                          </w:p>
                          <w:p w14:paraId="289D04A1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AC751A2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оход от перевозки контейнеров</w:t>
                            </w:r>
                          </w:p>
                          <w:p w14:paraId="3B936FB8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мест для контейнеров</w:t>
                            </w:r>
                          </w:p>
                          <w:p w14:paraId="2231C4B5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inv[]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6A540594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нтейнера каждом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466F6F4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сего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D1CAF9A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ес каждого контейнера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0089934C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38E470E6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выбранных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2ECBFA6E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14:paraId="625308DA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26878A8F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accomodation s(n, m);</w:t>
                            </w:r>
                          </w:p>
                          <w:p w14:paraId="38DB50FD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, i = s.getfirst(), cc = 0;  </w:t>
                            </w:r>
                          </w:p>
                          <w:p w14:paraId="50BEC6DC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i &gt; 0)</w:t>
                            </w:r>
                          </w:p>
                          <w:p w14:paraId="41DFD4AB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42EE696E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4F4F7B79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ompv(s, minv, maxv, v)) </w:t>
                            </w:r>
                          </w:p>
                          <w:p w14:paraId="3740BAFB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495209D9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6B509B6D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s,c)) &gt; rc) </w:t>
                            </w:r>
                          </w:p>
                          <w:p w14:paraId="0E679D63" w14:textId="77777777" w:rsidR="00210D76" w:rsidRPr="00C300A7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rc = cc; boatfnc::copycomb(m, r, s.sset);}</w:t>
                            </w:r>
                          </w:p>
                          <w:p w14:paraId="380D8AF3" w14:textId="77777777" w:rsidR="00210D76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7A9857A7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s.getnext();      </w:t>
                            </w:r>
                          </w:p>
                          <w:p w14:paraId="41679788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14:paraId="3E2D0B9B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14:paraId="612312EC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1999CADE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7D439EE" id="Поле 145" o:spid="_x0000_s1051" type="#_x0000_t202" style="width:429.6pt;height:54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" fillcolor="#f8f8f8">
                <v:textbox>
                  <w:txbxContent>
                    <w:p w14:paraId="003E689F" w14:textId="77777777" w:rsidR="00210D76" w:rsidRPr="00CF630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14:paraId="75403AEE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3C21ABE2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14:paraId="72CBC2DB" w14:textId="77777777" w:rsidR="00210D76" w:rsidRPr="00F8460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Combi.h"</w:t>
                      </w:r>
                    </w:p>
                    <w:p w14:paraId="0DFF4FE3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14:paraId="16A8628D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54D97FB5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ol compv( combi::accomodation s, const int ming[], </w:t>
                      </w:r>
                    </w:p>
                    <w:p w14:paraId="37051D58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 int maxg[], const int v[]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14:paraId="5A438399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6B1C5B1F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i = 0;</w:t>
                      </w:r>
                    </w:p>
                    <w:p w14:paraId="39E0AC99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(i &lt; s.m &amp;&amp; v[s.ntx(i)] &lt;= maxg[i] &amp;&amp; v[s.ntx(i)] &gt;= ming[i])i++;  </w:t>
                      </w:r>
                    </w:p>
                    <w:p w14:paraId="7B4A38A1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(i == s.m);</w:t>
                      </w:r>
                    </w:p>
                    <w:p w14:paraId="696B6A87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58E2A890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calcc(combi::accomodation s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nst int c[]) </w:t>
                      </w:r>
                    </w:p>
                    <w:p w14:paraId="0A698F42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0EA97C85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14:paraId="171AADDF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m; i++) rc += c[s.ntx(i)]; </w:t>
                      </w:r>
                    </w:p>
                    <w:p w14:paraId="758CF649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14:paraId="3BD14A27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671688EA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oid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pycomb(short m, short *r1, const short *r2)</w:t>
                      </w:r>
                    </w:p>
                    <w:p w14:paraId="668F7589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0; i &lt;  m; i++)  r1[i] = r2[i]; };</w:t>
                      </w:r>
                    </w:p>
                    <w:p w14:paraId="289D04A1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14:paraId="2AC751A2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оход от перевозки контейнеров</w:t>
                      </w:r>
                    </w:p>
                    <w:p w14:paraId="3B936FB8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мест для контейнеров</w:t>
                      </w:r>
                    </w:p>
                    <w:p w14:paraId="2231C4B5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inv[]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6A540594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нтейнера каждом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466F6F4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сего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D1CAF9A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ес каждого контейнера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0089934C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38E470E6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выбранных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2ECBFA6E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14:paraId="625308DA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26878A8F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accomodation s(n, m);</w:t>
                      </w:r>
                    </w:p>
                    <w:p w14:paraId="38DB50FD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, i = s.getfirst(), cc = 0;  </w:t>
                      </w:r>
                    </w:p>
                    <w:p w14:paraId="50BEC6DC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i &gt; 0)</w:t>
                      </w:r>
                    </w:p>
                    <w:p w14:paraId="41DFD4AB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42EE696E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4F4F7B79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ompv(s, minv, maxv, v)) </w:t>
                      </w:r>
                    </w:p>
                    <w:p w14:paraId="3740BAFB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495209D9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6B509B6D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s,c)) &gt; rc) </w:t>
                      </w:r>
                    </w:p>
                    <w:p w14:paraId="0E679D63" w14:textId="77777777" w:rsidR="00210D76" w:rsidRPr="00C300A7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rc = cc; boatfnc::copycomb(m, r, s.sset);}</w:t>
                      </w:r>
                    </w:p>
                    <w:p w14:paraId="380D8AF3" w14:textId="77777777" w:rsidR="00210D76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7A9857A7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s.getnext();      </w:t>
                      </w:r>
                    </w:p>
                    <w:p w14:paraId="41679788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14:paraId="3E2D0B9B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14:paraId="612312EC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1999CADE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E98BFDA" w14:textId="77777777"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14:paraId="3504D8E6" w14:textId="77777777"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8. Реализация функции </w:t>
      </w:r>
      <w:r w:rsidRPr="005B5AAB">
        <w:rPr>
          <w:b/>
          <w:lang w:val="en-US"/>
        </w:rPr>
        <w:t>boat</w:t>
      </w:r>
      <w:r w:rsidRPr="002354D1">
        <w:rPr>
          <w:b/>
        </w:rPr>
        <w:t>_</w:t>
      </w:r>
      <w:r w:rsidRPr="005B5AAB">
        <w:rPr>
          <w:b/>
          <w:lang w:val="en-US"/>
        </w:rPr>
        <w:t>c</w:t>
      </w:r>
      <w:r>
        <w:t xml:space="preserve"> </w:t>
      </w:r>
    </w:p>
    <w:p w14:paraId="1601CD11" w14:textId="77777777" w:rsidR="00F84600" w:rsidRPr="00032414" w:rsidRDefault="00F84600" w:rsidP="00F84600">
      <w:pPr>
        <w:ind w:firstLine="510"/>
        <w:jc w:val="center"/>
      </w:pPr>
    </w:p>
    <w:p w14:paraId="5E24D306" w14:textId="77777777" w:rsidR="00F84600" w:rsidRPr="00C769E4" w:rsidRDefault="00F84600" w:rsidP="00F84600">
      <w:pPr>
        <w:ind w:firstLine="510"/>
      </w:pPr>
      <w:r>
        <w:lastRenderedPageBreak/>
        <w:t xml:space="preserve">                 </w:t>
      </w:r>
      <w:r w:rsidR="0026752E">
        <w:rPr>
          <w:noProof/>
        </w:rPr>
        <mc:AlternateContent>
          <mc:Choice Requires="wps">
            <w:drawing>
              <wp:inline distT="0" distB="0" distL="0" distR="0" wp14:anchorId="6EC8D9CF" wp14:editId="2A58C4F9">
                <wp:extent cx="5501640" cy="6182995"/>
                <wp:effectExtent l="0" t="0" r="22860" b="27305"/>
                <wp:docPr id="144" name="Поле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1640" cy="61829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3F5ABC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mai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шение задачи  о размещении контейнеров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)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7E88B49C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5D85CE77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714E8691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14:paraId="6C8D529F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14:paraId="04A797F9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14:paraId="2C7DE8D3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14:paraId="7559B76C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0DDEA319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3123A91C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401B6566" w14:textId="77777777" w:rsidR="00210D76" w:rsidRPr="009E1154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[] =   {100,  200, 300,  400};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14:paraId="760DC5CE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[] =   { 10, 15,  20, 25}; </w:t>
                            </w:r>
                            <w:r w:rsidRPr="002354D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096A622E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minv[]  = {350,  250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инимальный  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51453961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maxv[]  = {750,  350,  75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ый вес</w:t>
                            </w:r>
                          </w:p>
                          <w:p w14:paraId="67B720B1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r[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M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];</w:t>
                            </w:r>
                          </w:p>
                          <w:p w14:paraId="776E1A10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cc = boat_с( </w:t>
                            </w:r>
                          </w:p>
                          <w:p w14:paraId="55EACA01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14:paraId="2B545B4F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in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мальный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5E3FC275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ax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4F13FDC3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4CFAF3F6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v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526E0134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13103C0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3069D11D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668822BE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td::cout&lt;&lt;std::endl&lt;&lt;"- Задача о размещении контейнеров на судне -"; </w:t>
                            </w:r>
                          </w:p>
                          <w:p w14:paraId="0FA9D1BB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бщее количество 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&lt;&lt; NN;</w:t>
                            </w:r>
                          </w:p>
                          <w:p w14:paraId="00DFAC55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количество мест для контейнеров  : "&lt;&lt; MM;</w:t>
                            </w:r>
                          </w:p>
                          <w:p w14:paraId="1FE2F19A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ин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 </w:t>
                            </w:r>
                          </w:p>
                          <w:p w14:paraId="605B67AD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inv[i]&lt;&lt;" ";</w:t>
                            </w:r>
                          </w:p>
                          <w:p w14:paraId="2DA54F2C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кс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14:paraId="39DB1BC2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axv[i]&lt;&lt;" ";</w:t>
                            </w:r>
                          </w:p>
                          <w:p w14:paraId="25C4B3F9" w14:textId="77777777" w:rsidR="00210D76" w:rsidRPr="002354D1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14:paraId="063930C7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N; i++) std::cout&lt;&lt;std::setw(3)&lt;&lt;v[i]&lt;&lt;" ";</w:t>
                            </w:r>
                          </w:p>
                          <w:p w14:paraId="5B10E32F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: "; </w:t>
                            </w:r>
                          </w:p>
                          <w:p w14:paraId="31E87850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14:paraId="3E5C60AA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-1) : ";</w:t>
                            </w:r>
                          </w:p>
                          <w:p w14:paraId="78F53E29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14:paraId="735E9404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 " &lt;&lt; cc;</w:t>
                            </w:r>
                          </w:p>
                          <w:p w14:paraId="0E6157AA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std::endl;</w:t>
                            </w:r>
                          </w:p>
                          <w:p w14:paraId="476CD220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14:paraId="34C5E666" w14:textId="77777777" w:rsidR="00210D76" w:rsidRPr="0086536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14:paraId="2724A98D" w14:textId="77777777" w:rsidR="00210D76" w:rsidRPr="00865360" w:rsidRDefault="00210D76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EC8D9CF" id="Поле 144" o:spid="_x0000_s1052" type="#_x0000_t202" style="width:433.2pt;height:48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" fillcolor="#f8f8f8">
                <v:textbox>
                  <w:txbxContent>
                    <w:p w14:paraId="293F5ABC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mai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шение задачи  о размещении контейнеров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)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7E88B49C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5D85CE77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714E8691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14:paraId="6C8D529F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14:paraId="04A797F9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14:paraId="2C7DE8D3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14:paraId="7559B76C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0DDEA319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3123A91C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401B6566" w14:textId="77777777" w:rsidR="00210D76" w:rsidRPr="009E1154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[] =   {100,  200, 300,  400};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14:paraId="760DC5CE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[] =   { 10, 15,  20, 25}; </w:t>
                      </w:r>
                      <w:r w:rsidRPr="002354D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096A622E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minv[]  = {350,  250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инимальный  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51453961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maxv[]  = {750,  350,  75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ый вес</w:t>
                      </w:r>
                    </w:p>
                    <w:p w14:paraId="67B720B1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r[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M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];</w:t>
                      </w:r>
                    </w:p>
                    <w:p w14:paraId="776E1A10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cc = boat_с( </w:t>
                      </w:r>
                    </w:p>
                    <w:p w14:paraId="55EACA01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14:paraId="2B545B4F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in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мальный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5E3FC275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ax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4F13FDC3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4CFAF3F6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v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526E0134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13103C0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3069D11D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  <w:p w14:paraId="668822BE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td::cout&lt;&lt;std::endl&lt;&lt;"- Задача о размещении контейнеров на судне -"; </w:t>
                      </w:r>
                    </w:p>
                    <w:p w14:paraId="0FA9D1BB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бщее количество 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&lt;&lt; NN;</w:t>
                      </w:r>
                    </w:p>
                    <w:p w14:paraId="00DFAC55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количество мест для контейнеров  : "&lt;&lt; MM;</w:t>
                      </w:r>
                    </w:p>
                    <w:p w14:paraId="1FE2F19A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ин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 </w:t>
                      </w:r>
                    </w:p>
                    <w:p w14:paraId="605B67AD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inv[i]&lt;&lt;" ";</w:t>
                      </w:r>
                    </w:p>
                    <w:p w14:paraId="2DA54F2C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кс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14:paraId="39DB1BC2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axv[i]&lt;&lt;" ";</w:t>
                      </w:r>
                    </w:p>
                    <w:p w14:paraId="25C4B3F9" w14:textId="77777777" w:rsidR="00210D76" w:rsidRPr="002354D1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14:paraId="063930C7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N; i++) std::cout&lt;&lt;std::setw(3)&lt;&lt;v[i]&lt;&lt;" ";</w:t>
                      </w:r>
                    </w:p>
                    <w:p w14:paraId="5B10E32F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: "; </w:t>
                      </w:r>
                    </w:p>
                    <w:p w14:paraId="31E87850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14:paraId="3E5C60AA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-1) : ";</w:t>
                      </w:r>
                    </w:p>
                    <w:p w14:paraId="78F53E29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14:paraId="735E9404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 " &lt;&lt; cc;</w:t>
                      </w:r>
                    </w:p>
                    <w:p w14:paraId="0E6157AA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std::endl;</w:t>
                      </w:r>
                    </w:p>
                    <w:p w14:paraId="476CD220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14:paraId="34C5E666" w14:textId="77777777" w:rsidR="00210D76" w:rsidRPr="0086536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14:paraId="2724A98D" w14:textId="77777777" w:rsidR="00210D76" w:rsidRPr="00865360" w:rsidRDefault="00210D76" w:rsidP="00F84600">
                      <w:pPr>
                        <w:rPr>
                          <w:b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5C082D1" w14:textId="77777777"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14:paraId="05676C83" w14:textId="77777777"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9. Пример решения задачи об оптимальном размещении контейнеров на судне</w:t>
      </w:r>
    </w:p>
    <w:p w14:paraId="6BBA963C" w14:textId="77777777" w:rsidR="00F84600" w:rsidRPr="00FF2448" w:rsidRDefault="00F84600" w:rsidP="00F84600">
      <w:pPr>
        <w:ind w:firstLine="510"/>
        <w:jc w:val="center"/>
      </w:pPr>
    </w:p>
    <w:p w14:paraId="702261EC" w14:textId="77777777" w:rsidR="00F84600" w:rsidRDefault="00F84600" w:rsidP="00F84600">
      <w:pPr>
        <w:jc w:val="both"/>
        <w:rPr>
          <w:sz w:val="28"/>
          <w:szCs w:val="28"/>
        </w:rPr>
      </w:pPr>
      <w:r w:rsidRPr="00D10E19">
        <w:rPr>
          <w:sz w:val="28"/>
          <w:szCs w:val="28"/>
        </w:rPr>
        <w:t>На рис. 11 представлена программа, позволяющая оценить продолжительность решения задачи о размещении контейнеров в зависимости от количества свободных мест на палубе судна</w:t>
      </w:r>
    </w:p>
    <w:p w14:paraId="72138AC0" w14:textId="77777777" w:rsidR="00F84600" w:rsidRDefault="00F84600" w:rsidP="00B60FEA">
      <w:pPr>
        <w:jc w:val="center"/>
        <w:rPr>
          <w:sz w:val="28"/>
          <w:szCs w:val="28"/>
        </w:rPr>
      </w:pPr>
    </w:p>
    <w:p w14:paraId="72BED6DE" w14:textId="77777777" w:rsidR="00F84600" w:rsidRPr="00D10E19" w:rsidRDefault="00F84600" w:rsidP="00F84600">
      <w:pPr>
        <w:ind w:firstLine="510"/>
        <w:jc w:val="both"/>
        <w:rPr>
          <w:sz w:val="28"/>
          <w:szCs w:val="28"/>
        </w:rPr>
      </w:pPr>
    </w:p>
    <w:p w14:paraId="1E45EAE0" w14:textId="77777777" w:rsidR="00F84600" w:rsidRDefault="0026752E" w:rsidP="00F84600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2A895827" wp14:editId="7207A5E2">
                <wp:extent cx="5383530" cy="5219700"/>
                <wp:effectExtent l="0" t="0" r="26670" b="19050"/>
                <wp:docPr id="143" name="Поле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52197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22F863" w14:textId="77777777" w:rsidR="00210D76" w:rsidRPr="00F84600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stdafx.h"</w:t>
                            </w:r>
                          </w:p>
                          <w:p w14:paraId="099FE435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56026A7E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14:paraId="35BC482E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14:paraId="1329CF7A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14:paraId="460928BA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14:paraId="686C4441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14:paraId="1C8365E8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11</w:t>
                            </w:r>
                          </w:p>
                          <w:p w14:paraId="77E92528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4643725B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2486EC98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14:paraId="672F4D65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82B8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v[NN+1], c[NN+1], minv[NN+1], maxv[NN+1];</w:t>
                            </w:r>
                          </w:p>
                          <w:p w14:paraId="1CB91527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r[NN];</w:t>
                            </w:r>
                          </w:p>
                          <w:p w14:paraId="036D3D82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14:paraId="10DD4A85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N; i++) </w:t>
                            </w:r>
                          </w:p>
                          <w:p w14:paraId="14807CD4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20418073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[i] = auxil::iget(50,500); c[i] = auxil::iget(10,30);</w:t>
                            </w:r>
                          </w:p>
                          <w:p w14:paraId="0BE96E6F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inv[i] = auxil::iget(50,300); maxv[i] = auxil::iget(250,750);</w:t>
                            </w:r>
                          </w:p>
                          <w:p w14:paraId="153E43B6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  <w:p w14:paraId="10B8571D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о размещении контейнеров -- ";</w:t>
                            </w:r>
                          </w:p>
                          <w:p w14:paraId="0AF2BDA5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всего контейнеров: " &lt;&lt; NN;</w:t>
                            </w:r>
                          </w:p>
                          <w:p w14:paraId="1D6208B5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------ продолжительность -- ";</w:t>
                            </w:r>
                          </w:p>
                          <w:p w14:paraId="54F4D035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мест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числения  ";</w:t>
                            </w:r>
                          </w:p>
                          <w:p w14:paraId="4EE473E5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14:paraId="2D3EEE96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4; i &lt; NN; i++)</w:t>
                            </w:r>
                          </w:p>
                          <w:p w14:paraId="6253B486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14:paraId="4041762F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14:paraId="2A5FCC6E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at_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i, minv,  maxv, NN,  v,  c, r);</w:t>
                            </w:r>
                          </w:p>
                          <w:p w14:paraId="38326C42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14:paraId="016FE0B8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14:paraId="3C0CA3EC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&lt;&lt;SPACE(15)&lt;&lt;std::setw(6)&lt;&lt;(t2-t1);</w:t>
                            </w:r>
                          </w:p>
                          <w:p w14:paraId="4BF96D9A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14:paraId="3AEE7C38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 system("pause");</w:t>
                            </w:r>
                          </w:p>
                          <w:p w14:paraId="6A2050ED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85B6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14:paraId="74CD731B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14:paraId="08C5B8F1" w14:textId="77777777" w:rsidR="00210D76" w:rsidRPr="00F923EF" w:rsidRDefault="00210D76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A895827" id="Поле 143" o:spid="_x0000_s1053" type="#_x0000_t202" style="width:423.9pt;height:41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" fillcolor="#f8f8f8">
                <v:textbox>
                  <w:txbxContent>
                    <w:p w14:paraId="6522F863" w14:textId="77777777" w:rsidR="00210D76" w:rsidRPr="00F84600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stdafx.h"</w:t>
                      </w:r>
                    </w:p>
                    <w:p w14:paraId="099FE435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56026A7E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14:paraId="35BC482E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14:paraId="1329CF7A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14:paraId="460928BA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14:paraId="686C4441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14:paraId="1C8365E8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11</w:t>
                      </w:r>
                    </w:p>
                    <w:p w14:paraId="77E92528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4643725B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2486EC98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14:paraId="672F4D65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82B8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v[NN+1], c[NN+1], minv[NN+1], maxv[NN+1];</w:t>
                      </w:r>
                    </w:p>
                    <w:p w14:paraId="1CB91527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r[NN];</w:t>
                      </w:r>
                    </w:p>
                    <w:p w14:paraId="036D3D82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14:paraId="10DD4A85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N; i++) </w:t>
                      </w:r>
                    </w:p>
                    <w:p w14:paraId="14807CD4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20418073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[i] = auxil::iget(50,500); c[i] = auxil::iget(10,30);</w:t>
                      </w:r>
                    </w:p>
                    <w:p w14:paraId="0BE96E6F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inv[i] = auxil::iget(50,300); maxv[i] = auxil::iget(250,750);</w:t>
                      </w:r>
                    </w:p>
                    <w:p w14:paraId="153E43B6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  <w:p w14:paraId="10B8571D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о размещении контейнеров -- ";</w:t>
                      </w:r>
                    </w:p>
                    <w:p w14:paraId="0AF2BDA5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всего контейнеров: " &lt;&lt; NN;</w:t>
                      </w:r>
                    </w:p>
                    <w:p w14:paraId="1D6208B5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------ продолжительность -- ";</w:t>
                      </w:r>
                    </w:p>
                    <w:p w14:paraId="54F4D035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мест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числения  ";</w:t>
                      </w:r>
                    </w:p>
                    <w:p w14:paraId="4EE473E5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14:paraId="2D3EEE96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4; i &lt; NN; i++)</w:t>
                      </w:r>
                    </w:p>
                    <w:p w14:paraId="6253B486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14:paraId="4041762F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14:paraId="2A5FCC6E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at_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i, minv,  maxv, NN,  v,  c, r);</w:t>
                      </w:r>
                    </w:p>
                    <w:p w14:paraId="38326C42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14:paraId="016FE0B8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14:paraId="3C0CA3EC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&lt;&lt;SPACE(15)&lt;&lt;std::setw(6)&lt;&lt;(t2-t1);</w:t>
                      </w:r>
                    </w:p>
                    <w:p w14:paraId="4BF96D9A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14:paraId="3AEE7C38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 system("pause");</w:t>
                      </w:r>
                    </w:p>
                    <w:p w14:paraId="6A2050ED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85B6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14:paraId="74CD731B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14:paraId="08C5B8F1" w14:textId="77777777" w:rsidR="00210D76" w:rsidRPr="00F923EF" w:rsidRDefault="00210D76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B506053" w14:textId="77777777"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14:paraId="558C3EE5" w14:textId="77777777" w:rsidR="00F84600" w:rsidRPr="00D85B6D" w:rsidRDefault="00F84600" w:rsidP="00F84600">
      <w:pPr>
        <w:ind w:firstLine="510"/>
        <w:jc w:val="center"/>
      </w:pPr>
      <w:r w:rsidRPr="000D4C5B">
        <w:t>Рис.</w:t>
      </w:r>
      <w:r>
        <w:t xml:space="preserve"> 1</w:t>
      </w:r>
      <w:r w:rsidRPr="00D85B6D">
        <w:t>1</w:t>
      </w:r>
      <w:r>
        <w:t xml:space="preserve">.  </w:t>
      </w:r>
      <w:proofErr w:type="gramStart"/>
      <w:r>
        <w:t>Оценка  продолжительности</w:t>
      </w:r>
      <w:proofErr w:type="gramEnd"/>
      <w:r>
        <w:t xml:space="preserve">  решения  задачи  о  размещении  контейнеров на судне</w:t>
      </w:r>
    </w:p>
    <w:p w14:paraId="0055C304" w14:textId="77777777" w:rsidR="00F84600" w:rsidRDefault="00F84600" w:rsidP="00F84600">
      <w:pPr>
        <w:ind w:firstLine="510"/>
        <w:jc w:val="both"/>
      </w:pPr>
    </w:p>
    <w:p w14:paraId="75273289" w14:textId="77777777" w:rsidR="00F84600" w:rsidRDefault="00F84600" w:rsidP="00B60FEA">
      <w:pPr>
        <w:jc w:val="center"/>
        <w:rPr>
          <w:sz w:val="28"/>
          <w:szCs w:val="28"/>
        </w:rPr>
      </w:pPr>
    </w:p>
    <w:sectPr w:rsidR="00F84600">
      <w:footerReference w:type="even" r:id="rId91"/>
      <w:footerReference w:type="default" r:id="rId9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FA276D" w14:textId="77777777" w:rsidR="001520FC" w:rsidRDefault="001520FC">
      <w:r>
        <w:separator/>
      </w:r>
    </w:p>
  </w:endnote>
  <w:endnote w:type="continuationSeparator" w:id="0">
    <w:p w14:paraId="6B667B1A" w14:textId="77777777" w:rsidR="001520FC" w:rsidRDefault="001520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3A466E" w14:textId="77777777" w:rsidR="00210D76" w:rsidRDefault="00210D76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73ACB21D" w14:textId="77777777" w:rsidR="00210D76" w:rsidRDefault="00210D76" w:rsidP="00A4607E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1203C9" w14:textId="77777777" w:rsidR="00210D76" w:rsidRDefault="00210D76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2</w:t>
    </w:r>
    <w:r>
      <w:rPr>
        <w:rStyle w:val="a5"/>
      </w:rPr>
      <w:fldChar w:fldCharType="end"/>
    </w:r>
  </w:p>
  <w:p w14:paraId="0528067F" w14:textId="77777777" w:rsidR="00210D76" w:rsidRPr="00F23CCE" w:rsidRDefault="00210D76" w:rsidP="005C447C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CEB6AF" w14:textId="77777777" w:rsidR="001520FC" w:rsidRDefault="001520FC">
      <w:r>
        <w:separator/>
      </w:r>
    </w:p>
  </w:footnote>
  <w:footnote w:type="continuationSeparator" w:id="0">
    <w:p w14:paraId="7D673CB9" w14:textId="77777777" w:rsidR="001520FC" w:rsidRDefault="001520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4E1F21"/>
    <w:multiLevelType w:val="hybridMultilevel"/>
    <w:tmpl w:val="EB5EF8F2"/>
    <w:lvl w:ilvl="0" w:tplc="CCD6D9D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558E9"/>
    <w:multiLevelType w:val="hybridMultilevel"/>
    <w:tmpl w:val="A2808F42"/>
    <w:lvl w:ilvl="0" w:tplc="E3140C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0F54551"/>
    <w:multiLevelType w:val="hybridMultilevel"/>
    <w:tmpl w:val="4F12F1BE"/>
    <w:lvl w:ilvl="0" w:tplc="CF384F6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63351A"/>
    <w:multiLevelType w:val="hybridMultilevel"/>
    <w:tmpl w:val="ACE8F0FE"/>
    <w:lvl w:ilvl="0" w:tplc="D436D80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4D55776B"/>
    <w:multiLevelType w:val="hybridMultilevel"/>
    <w:tmpl w:val="64C66254"/>
    <w:lvl w:ilvl="0" w:tplc="0E24C8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E914892"/>
    <w:multiLevelType w:val="hybridMultilevel"/>
    <w:tmpl w:val="6BB6A74E"/>
    <w:lvl w:ilvl="0" w:tplc="03CA98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0063F0E"/>
    <w:multiLevelType w:val="hybridMultilevel"/>
    <w:tmpl w:val="E07456DA"/>
    <w:lvl w:ilvl="0" w:tplc="F476DF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9C401C8"/>
    <w:multiLevelType w:val="hybridMultilevel"/>
    <w:tmpl w:val="D57CAF50"/>
    <w:lvl w:ilvl="0" w:tplc="53A2C8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66C27AAF"/>
    <w:multiLevelType w:val="hybridMultilevel"/>
    <w:tmpl w:val="8822E0B4"/>
    <w:lvl w:ilvl="0" w:tplc="6406C516">
      <w:start w:val="1"/>
      <w:numFmt w:val="decimal"/>
      <w:lvlText w:val="%1)"/>
      <w:lvlJc w:val="left"/>
      <w:pPr>
        <w:ind w:left="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9" w15:restartNumberingAfterBreak="0">
    <w:nsid w:val="671C7A6E"/>
    <w:multiLevelType w:val="hybridMultilevel"/>
    <w:tmpl w:val="B76E955C"/>
    <w:lvl w:ilvl="0" w:tplc="A2E809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E9C280E"/>
    <w:multiLevelType w:val="hybridMultilevel"/>
    <w:tmpl w:val="BCB4BA66"/>
    <w:lvl w:ilvl="0" w:tplc="D94834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EC13937"/>
    <w:multiLevelType w:val="hybridMultilevel"/>
    <w:tmpl w:val="B582BD30"/>
    <w:lvl w:ilvl="0" w:tplc="4E22F9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F6126A4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79F57FF"/>
    <w:multiLevelType w:val="hybridMultilevel"/>
    <w:tmpl w:val="4140BA64"/>
    <w:lvl w:ilvl="0" w:tplc="92F06B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D817FB6"/>
    <w:multiLevelType w:val="hybridMultilevel"/>
    <w:tmpl w:val="B9D476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D975687"/>
    <w:multiLevelType w:val="hybridMultilevel"/>
    <w:tmpl w:val="492C865C"/>
    <w:lvl w:ilvl="0" w:tplc="E14220DE">
      <w:start w:val="1"/>
      <w:numFmt w:val="decimal"/>
      <w:lvlText w:val="%1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15"/>
  </w:num>
  <w:num w:numId="5">
    <w:abstractNumId w:val="8"/>
  </w:num>
  <w:num w:numId="6">
    <w:abstractNumId w:val="5"/>
  </w:num>
  <w:num w:numId="7">
    <w:abstractNumId w:val="12"/>
  </w:num>
  <w:num w:numId="8">
    <w:abstractNumId w:val="3"/>
  </w:num>
  <w:num w:numId="9">
    <w:abstractNumId w:val="11"/>
  </w:num>
  <w:num w:numId="10">
    <w:abstractNumId w:val="6"/>
  </w:num>
  <w:num w:numId="11">
    <w:abstractNumId w:val="7"/>
  </w:num>
  <w:num w:numId="12">
    <w:abstractNumId w:val="16"/>
  </w:num>
  <w:num w:numId="13">
    <w:abstractNumId w:val="4"/>
  </w:num>
  <w:num w:numId="14">
    <w:abstractNumId w:val="14"/>
  </w:num>
  <w:num w:numId="15">
    <w:abstractNumId w:val="10"/>
  </w:num>
  <w:num w:numId="16">
    <w:abstractNumId w:val="13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2260"/>
    <w:rsid w:val="00020F5E"/>
    <w:rsid w:val="00043ADC"/>
    <w:rsid w:val="00044726"/>
    <w:rsid w:val="00045042"/>
    <w:rsid w:val="00054A0A"/>
    <w:rsid w:val="00062648"/>
    <w:rsid w:val="00072E35"/>
    <w:rsid w:val="00082528"/>
    <w:rsid w:val="000B5E47"/>
    <w:rsid w:val="000C7FE4"/>
    <w:rsid w:val="000D364B"/>
    <w:rsid w:val="000D5CD4"/>
    <w:rsid w:val="000D60CE"/>
    <w:rsid w:val="00112F7A"/>
    <w:rsid w:val="00117605"/>
    <w:rsid w:val="0012368B"/>
    <w:rsid w:val="00133F84"/>
    <w:rsid w:val="001451A8"/>
    <w:rsid w:val="0014751F"/>
    <w:rsid w:val="001520FC"/>
    <w:rsid w:val="0016388E"/>
    <w:rsid w:val="00166E55"/>
    <w:rsid w:val="0017315B"/>
    <w:rsid w:val="00197721"/>
    <w:rsid w:val="001A2C1B"/>
    <w:rsid w:val="001A3AB0"/>
    <w:rsid w:val="001E1DAB"/>
    <w:rsid w:val="001E3860"/>
    <w:rsid w:val="001F0435"/>
    <w:rsid w:val="001F55DE"/>
    <w:rsid w:val="00207ACF"/>
    <w:rsid w:val="00210D76"/>
    <w:rsid w:val="00243324"/>
    <w:rsid w:val="00254725"/>
    <w:rsid w:val="002659EF"/>
    <w:rsid w:val="002661BC"/>
    <w:rsid w:val="0026752E"/>
    <w:rsid w:val="00277803"/>
    <w:rsid w:val="00280ED5"/>
    <w:rsid w:val="00287386"/>
    <w:rsid w:val="002A29F4"/>
    <w:rsid w:val="002B0A35"/>
    <w:rsid w:val="002B2499"/>
    <w:rsid w:val="002B2FBE"/>
    <w:rsid w:val="002C7C3A"/>
    <w:rsid w:val="002D3495"/>
    <w:rsid w:val="002D3CDC"/>
    <w:rsid w:val="002E33EF"/>
    <w:rsid w:val="002E3432"/>
    <w:rsid w:val="002F0849"/>
    <w:rsid w:val="002F4C13"/>
    <w:rsid w:val="0031416F"/>
    <w:rsid w:val="00350373"/>
    <w:rsid w:val="00350734"/>
    <w:rsid w:val="00376B14"/>
    <w:rsid w:val="003A156A"/>
    <w:rsid w:val="003C2894"/>
    <w:rsid w:val="003C5746"/>
    <w:rsid w:val="003C59DB"/>
    <w:rsid w:val="003C70F8"/>
    <w:rsid w:val="003D774D"/>
    <w:rsid w:val="003E5FA3"/>
    <w:rsid w:val="00412499"/>
    <w:rsid w:val="00414AC1"/>
    <w:rsid w:val="004231D8"/>
    <w:rsid w:val="004241D3"/>
    <w:rsid w:val="00435E07"/>
    <w:rsid w:val="00442DF2"/>
    <w:rsid w:val="00453B09"/>
    <w:rsid w:val="004561EB"/>
    <w:rsid w:val="00482480"/>
    <w:rsid w:val="00493EC4"/>
    <w:rsid w:val="004950F0"/>
    <w:rsid w:val="00497435"/>
    <w:rsid w:val="004B783B"/>
    <w:rsid w:val="004C464F"/>
    <w:rsid w:val="004D0213"/>
    <w:rsid w:val="004D5558"/>
    <w:rsid w:val="004D5A06"/>
    <w:rsid w:val="004F016D"/>
    <w:rsid w:val="004F0E16"/>
    <w:rsid w:val="004F6045"/>
    <w:rsid w:val="004F649D"/>
    <w:rsid w:val="00503236"/>
    <w:rsid w:val="00520466"/>
    <w:rsid w:val="0052307D"/>
    <w:rsid w:val="00524919"/>
    <w:rsid w:val="00543F80"/>
    <w:rsid w:val="00550549"/>
    <w:rsid w:val="005623E4"/>
    <w:rsid w:val="00563E55"/>
    <w:rsid w:val="0057759D"/>
    <w:rsid w:val="005968C9"/>
    <w:rsid w:val="005A12C0"/>
    <w:rsid w:val="005C447C"/>
    <w:rsid w:val="005F7D2A"/>
    <w:rsid w:val="006108AF"/>
    <w:rsid w:val="006207AD"/>
    <w:rsid w:val="006250A9"/>
    <w:rsid w:val="006454ED"/>
    <w:rsid w:val="00645E4C"/>
    <w:rsid w:val="00650F4A"/>
    <w:rsid w:val="00654F02"/>
    <w:rsid w:val="006915CD"/>
    <w:rsid w:val="0069284E"/>
    <w:rsid w:val="006930F4"/>
    <w:rsid w:val="00694B2D"/>
    <w:rsid w:val="006B434A"/>
    <w:rsid w:val="006C4358"/>
    <w:rsid w:val="006D1298"/>
    <w:rsid w:val="006D277C"/>
    <w:rsid w:val="006F0274"/>
    <w:rsid w:val="006F1526"/>
    <w:rsid w:val="00712B98"/>
    <w:rsid w:val="00712E10"/>
    <w:rsid w:val="00720E37"/>
    <w:rsid w:val="007257C4"/>
    <w:rsid w:val="00736928"/>
    <w:rsid w:val="00745604"/>
    <w:rsid w:val="00760C90"/>
    <w:rsid w:val="00763D2F"/>
    <w:rsid w:val="00786FBD"/>
    <w:rsid w:val="007A18AC"/>
    <w:rsid w:val="007B4CB5"/>
    <w:rsid w:val="007C2827"/>
    <w:rsid w:val="00804350"/>
    <w:rsid w:val="00821455"/>
    <w:rsid w:val="00831317"/>
    <w:rsid w:val="00836323"/>
    <w:rsid w:val="00847F21"/>
    <w:rsid w:val="0085237B"/>
    <w:rsid w:val="00857137"/>
    <w:rsid w:val="00887C39"/>
    <w:rsid w:val="008D20CD"/>
    <w:rsid w:val="008F2260"/>
    <w:rsid w:val="00901806"/>
    <w:rsid w:val="00902203"/>
    <w:rsid w:val="00904ABB"/>
    <w:rsid w:val="00905A4E"/>
    <w:rsid w:val="009215AD"/>
    <w:rsid w:val="00930314"/>
    <w:rsid w:val="00936A17"/>
    <w:rsid w:val="0097528B"/>
    <w:rsid w:val="00983397"/>
    <w:rsid w:val="009962F2"/>
    <w:rsid w:val="009A006C"/>
    <w:rsid w:val="009B4BC8"/>
    <w:rsid w:val="009B67D8"/>
    <w:rsid w:val="009C00B6"/>
    <w:rsid w:val="009C4E11"/>
    <w:rsid w:val="009E03DA"/>
    <w:rsid w:val="009E14D2"/>
    <w:rsid w:val="009E36D3"/>
    <w:rsid w:val="009E4D61"/>
    <w:rsid w:val="00A027E8"/>
    <w:rsid w:val="00A17535"/>
    <w:rsid w:val="00A20B51"/>
    <w:rsid w:val="00A40EA9"/>
    <w:rsid w:val="00A43DD4"/>
    <w:rsid w:val="00A4607E"/>
    <w:rsid w:val="00A716FC"/>
    <w:rsid w:val="00A7669E"/>
    <w:rsid w:val="00A824B0"/>
    <w:rsid w:val="00A828A0"/>
    <w:rsid w:val="00A86A35"/>
    <w:rsid w:val="00A8726D"/>
    <w:rsid w:val="00A954A5"/>
    <w:rsid w:val="00AA0416"/>
    <w:rsid w:val="00AB33E6"/>
    <w:rsid w:val="00AB4B05"/>
    <w:rsid w:val="00AC1A82"/>
    <w:rsid w:val="00AC54E7"/>
    <w:rsid w:val="00AE499A"/>
    <w:rsid w:val="00AF039A"/>
    <w:rsid w:val="00AF358B"/>
    <w:rsid w:val="00AF6F3D"/>
    <w:rsid w:val="00B00A0C"/>
    <w:rsid w:val="00B04F6C"/>
    <w:rsid w:val="00B20905"/>
    <w:rsid w:val="00B36E18"/>
    <w:rsid w:val="00B43439"/>
    <w:rsid w:val="00B60FEA"/>
    <w:rsid w:val="00B75D2B"/>
    <w:rsid w:val="00B80309"/>
    <w:rsid w:val="00B84486"/>
    <w:rsid w:val="00B93594"/>
    <w:rsid w:val="00BA0AF8"/>
    <w:rsid w:val="00BA0E88"/>
    <w:rsid w:val="00BA50AB"/>
    <w:rsid w:val="00BB7AE7"/>
    <w:rsid w:val="00BC53B5"/>
    <w:rsid w:val="00BC53C1"/>
    <w:rsid w:val="00BD3A7A"/>
    <w:rsid w:val="00BD70A7"/>
    <w:rsid w:val="00BE087C"/>
    <w:rsid w:val="00BE631D"/>
    <w:rsid w:val="00BF3DDF"/>
    <w:rsid w:val="00C00D84"/>
    <w:rsid w:val="00C24AB8"/>
    <w:rsid w:val="00C27C27"/>
    <w:rsid w:val="00C47062"/>
    <w:rsid w:val="00C55AB5"/>
    <w:rsid w:val="00C73C7A"/>
    <w:rsid w:val="00C96B3B"/>
    <w:rsid w:val="00CA34BC"/>
    <w:rsid w:val="00CA7275"/>
    <w:rsid w:val="00CB40DD"/>
    <w:rsid w:val="00CB46A1"/>
    <w:rsid w:val="00CC3E12"/>
    <w:rsid w:val="00CD02A6"/>
    <w:rsid w:val="00CD0A0D"/>
    <w:rsid w:val="00D03E79"/>
    <w:rsid w:val="00D13A6B"/>
    <w:rsid w:val="00D15366"/>
    <w:rsid w:val="00D16470"/>
    <w:rsid w:val="00D27374"/>
    <w:rsid w:val="00D37974"/>
    <w:rsid w:val="00D43C39"/>
    <w:rsid w:val="00D54D35"/>
    <w:rsid w:val="00D613B0"/>
    <w:rsid w:val="00D728B6"/>
    <w:rsid w:val="00D72D75"/>
    <w:rsid w:val="00D74DCA"/>
    <w:rsid w:val="00D76A6F"/>
    <w:rsid w:val="00D808FA"/>
    <w:rsid w:val="00D924C8"/>
    <w:rsid w:val="00D92EA4"/>
    <w:rsid w:val="00DA03A0"/>
    <w:rsid w:val="00DA07A7"/>
    <w:rsid w:val="00DA3EA5"/>
    <w:rsid w:val="00DB3F27"/>
    <w:rsid w:val="00DC1CDF"/>
    <w:rsid w:val="00DC2302"/>
    <w:rsid w:val="00DC2DF0"/>
    <w:rsid w:val="00DE6551"/>
    <w:rsid w:val="00DF14C5"/>
    <w:rsid w:val="00DF276E"/>
    <w:rsid w:val="00DF43FA"/>
    <w:rsid w:val="00E006B1"/>
    <w:rsid w:val="00E13DC1"/>
    <w:rsid w:val="00E24DF0"/>
    <w:rsid w:val="00E422B6"/>
    <w:rsid w:val="00E45744"/>
    <w:rsid w:val="00E47A7A"/>
    <w:rsid w:val="00E5193C"/>
    <w:rsid w:val="00E8086F"/>
    <w:rsid w:val="00E8139E"/>
    <w:rsid w:val="00E92863"/>
    <w:rsid w:val="00E9622B"/>
    <w:rsid w:val="00E97C3B"/>
    <w:rsid w:val="00EA32F4"/>
    <w:rsid w:val="00EA3F63"/>
    <w:rsid w:val="00EB710E"/>
    <w:rsid w:val="00EE0E19"/>
    <w:rsid w:val="00EE0EDF"/>
    <w:rsid w:val="00EE6C5B"/>
    <w:rsid w:val="00EF2948"/>
    <w:rsid w:val="00EF43F3"/>
    <w:rsid w:val="00EF667E"/>
    <w:rsid w:val="00F006A7"/>
    <w:rsid w:val="00F123D2"/>
    <w:rsid w:val="00F20628"/>
    <w:rsid w:val="00F23CCE"/>
    <w:rsid w:val="00F25AB4"/>
    <w:rsid w:val="00F400EB"/>
    <w:rsid w:val="00F54FDE"/>
    <w:rsid w:val="00F636B2"/>
    <w:rsid w:val="00F84600"/>
    <w:rsid w:val="00F84A93"/>
    <w:rsid w:val="00F87791"/>
    <w:rsid w:val="00F91045"/>
    <w:rsid w:val="00F9181C"/>
    <w:rsid w:val="00F94006"/>
    <w:rsid w:val="00FB2171"/>
    <w:rsid w:val="00FB2473"/>
    <w:rsid w:val="00FB39D0"/>
    <w:rsid w:val="00FC226D"/>
    <w:rsid w:val="00FD43F5"/>
    <w:rsid w:val="00FD5221"/>
    <w:rsid w:val="00FE501B"/>
    <w:rsid w:val="00FF6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21"/>
    <o:shapelayout v:ext="edit">
      <o:idmap v:ext="edit" data="1"/>
    </o:shapelayout>
  </w:shapeDefaults>
  <w:decimalSymbol w:val=","/>
  <w:listSeparator w:val=";"/>
  <w14:docId w14:val="0E1E66B7"/>
  <w15:chartTrackingRefBased/>
  <w15:docId w15:val="{E03E11A8-2D1A-404F-8698-5910D4A4BA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rsid w:val="008F2260"/>
    <w:pPr>
      <w:overflowPunct w:val="0"/>
      <w:autoSpaceDE w:val="0"/>
      <w:autoSpaceDN w:val="0"/>
      <w:adjustRightInd w:val="0"/>
      <w:textAlignment w:val="baseline"/>
    </w:pPr>
    <w:rPr>
      <w:szCs w:val="20"/>
    </w:rPr>
  </w:style>
  <w:style w:type="table" w:styleId="a3">
    <w:name w:val="Table Grid"/>
    <w:basedOn w:val="a1"/>
    <w:rsid w:val="008F22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rsid w:val="00A4607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A4607E"/>
  </w:style>
  <w:style w:type="paragraph" w:styleId="a6">
    <w:name w:val="header"/>
    <w:basedOn w:val="a"/>
    <w:rsid w:val="00FD43F5"/>
    <w:pPr>
      <w:tabs>
        <w:tab w:val="center" w:pos="4677"/>
        <w:tab w:val="right" w:pos="9355"/>
      </w:tabs>
    </w:pPr>
  </w:style>
  <w:style w:type="paragraph" w:styleId="a7">
    <w:name w:val="List Paragraph"/>
    <w:basedOn w:val="a"/>
    <w:uiPriority w:val="34"/>
    <w:qFormat/>
    <w:rsid w:val="003E5F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8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24.bin"/><Relationship Id="rId84" Type="http://schemas.openxmlformats.org/officeDocument/2006/relationships/oleObject" Target="embeddings/oleObject32.bin"/><Relationship Id="rId89" Type="http://schemas.openxmlformats.org/officeDocument/2006/relationships/image" Target="media/image42.emf"/><Relationship Id="rId16" Type="http://schemas.openxmlformats.org/officeDocument/2006/relationships/oleObject" Target="embeddings/oleObject4.bin"/><Relationship Id="rId11" Type="http://schemas.openxmlformats.org/officeDocument/2006/relationships/image" Target="media/image3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oleObject" Target="embeddings/oleObject20.bin"/><Relationship Id="rId74" Type="http://schemas.openxmlformats.org/officeDocument/2006/relationships/oleObject" Target="embeddings/oleObject27.bin"/><Relationship Id="rId79" Type="http://schemas.openxmlformats.org/officeDocument/2006/relationships/image" Target="media/image37.wmf"/><Relationship Id="rId5" Type="http://schemas.openxmlformats.org/officeDocument/2006/relationships/footnotes" Target="footnotes.xml"/><Relationship Id="rId90" Type="http://schemas.openxmlformats.org/officeDocument/2006/relationships/oleObject" Target="embeddings/_________Microsoft_Visio_2003_201088.vsd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8.bin"/><Relationship Id="rId64" Type="http://schemas.openxmlformats.org/officeDocument/2006/relationships/oleObject" Target="embeddings/oleObject23.bin"/><Relationship Id="rId69" Type="http://schemas.openxmlformats.org/officeDocument/2006/relationships/image" Target="media/image32.wmf"/><Relationship Id="rId8" Type="http://schemas.openxmlformats.org/officeDocument/2006/relationships/oleObject" Target="embeddings/_________Microsoft_Visio_2003_201011.vsd"/><Relationship Id="rId51" Type="http://schemas.openxmlformats.org/officeDocument/2006/relationships/image" Target="media/image23.wmf"/><Relationship Id="rId72" Type="http://schemas.openxmlformats.org/officeDocument/2006/relationships/oleObject" Target="embeddings/oleObject26.bin"/><Relationship Id="rId80" Type="http://schemas.openxmlformats.org/officeDocument/2006/relationships/oleObject" Target="embeddings/oleObject30.bin"/><Relationship Id="rId85" Type="http://schemas.openxmlformats.org/officeDocument/2006/relationships/image" Target="media/image40.wmf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_________Microsoft_Visio_2003_201033.vsd"/><Relationship Id="rId46" Type="http://schemas.openxmlformats.org/officeDocument/2006/relationships/oleObject" Target="embeddings/oleObject17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_________Microsoft_Visio_2003_201055.vsd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5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4.bin"/><Relationship Id="rId9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emf"/><Relationship Id="rId73" Type="http://schemas.openxmlformats.org/officeDocument/2006/relationships/image" Target="media/image34.wmf"/><Relationship Id="rId78" Type="http://schemas.openxmlformats.org/officeDocument/2006/relationships/oleObject" Target="embeddings/oleObject29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3.bin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_________Microsoft_Visio_2003_201022.vsd"/><Relationship Id="rId39" Type="http://schemas.openxmlformats.org/officeDocument/2006/relationships/image" Target="media/image17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_________Microsoft_Visio_2003_201044.vsd"/><Relationship Id="rId55" Type="http://schemas.openxmlformats.org/officeDocument/2006/relationships/image" Target="media/image25.emf"/><Relationship Id="rId76" Type="http://schemas.openxmlformats.org/officeDocument/2006/relationships/oleObject" Target="embeddings/oleObject28.bin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footer" Target="footer2.xml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66" Type="http://schemas.openxmlformats.org/officeDocument/2006/relationships/oleObject" Target="embeddings/_________Microsoft_Visio_2003_201077.vsd"/><Relationship Id="rId87" Type="http://schemas.openxmlformats.org/officeDocument/2006/relationships/image" Target="media/image41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1.bin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56" Type="http://schemas.openxmlformats.org/officeDocument/2006/relationships/oleObject" Target="embeddings/_________Microsoft_Visio_2003_201066.vsd"/><Relationship Id="rId77" Type="http://schemas.openxmlformats.org/officeDocument/2006/relationships/image" Target="media/image3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38</Pages>
  <Words>1573</Words>
  <Characters>8967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0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admin</cp:lastModifiedBy>
  <cp:revision>14</cp:revision>
  <dcterms:created xsi:type="dcterms:W3CDTF">2015-01-05T07:44:00Z</dcterms:created>
  <dcterms:modified xsi:type="dcterms:W3CDTF">2022-04-29T17:12:00Z</dcterms:modified>
</cp:coreProperties>
</file>